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3C16C7" w14:textId="77777777" w:rsidR="00243674" w:rsidRDefault="000B2BE2">
      <w:pPr>
        <w:pStyle w:val="af9"/>
        <w:spacing w:before="120" w:after="120"/>
        <w:sectPr w:rsidR="002436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1440" w:right="1800" w:bottom="1440" w:left="1800" w:header="720" w:footer="720" w:gutter="0"/>
          <w:pgNumType w:fmt="upperRoman" w:start="1"/>
          <w:cols w:space="720"/>
          <w:titlePg/>
          <w:docGrid w:linePitch="326"/>
        </w:sectPr>
      </w:pPr>
      <w:r>
        <w:rPr>
          <w:noProof/>
        </w:rPr>
        <mc:AlternateContent>
          <mc:Choice Requires="wpg">
            <w:drawing>
              <wp:inline distT="0" distB="0" distL="0" distR="0" wp14:anchorId="2BE65DAC" wp14:editId="3FA46488">
                <wp:extent cx="5360670" cy="8155940"/>
                <wp:effectExtent l="5080" t="9525" r="6350" b="6985"/>
                <wp:docPr id="1" name="Group 50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 noMove="1" noResize="1"/>
                      </wpg:cNvGrpSpPr>
                      <wpg:grpSpPr>
                        <a:xfrm>
                          <a:off x="0" y="0"/>
                          <a:ext cx="5360670" cy="8155940"/>
                          <a:chOff x="0" y="0"/>
                          <a:chExt cx="8442" cy="13994"/>
                        </a:xfrm>
                      </wpg:grpSpPr>
                      <wps:wsp>
                        <wps:cNvPr id="2" name="Picture 508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8442" cy="139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51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456"/>
                            <a:ext cx="8107" cy="53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sdt>
                              <w:sdtPr>
                                <w:rPr>
                                  <w:rFonts w:hint="eastAsia"/>
                                </w:rPr>
                                <w:alias w:val="单位"/>
                                <w:id w:val="444434473"/>
                                <w:placeholder>
                                  <w:docPart w:val="435F01C177A841359E3BF1379910239F"/>
                                </w:placeholder>
                                <w:text/>
                              </w:sdtPr>
                              <w:sdtEndPr/>
                              <w:sdtContent>
                                <w:p w14:paraId="7A59D061" w14:textId="77777777" w:rsidR="00243674" w:rsidRDefault="000B2BE2">
                                  <w:pPr>
                                    <w:pStyle w:val="aff1"/>
                                    <w:rPr>
                                      <w:color w:val="C45911" w:themeColor="accent2" w:themeShade="BF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蚌埠和能信息科技有限公司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" name="Text Box 510"/>
                        <wps:cNvSpPr txBox="1">
                          <a:spLocks noChangeArrowheads="1"/>
                        </wps:cNvSpPr>
                        <wps:spPr bwMode="auto">
                          <a:xfrm>
                            <a:off x="1440" y="28"/>
                            <a:ext cx="6300" cy="624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sdt>
                              <w:sdtPr>
                                <w:alias w:val="标题"/>
                                <w:id w:val="-347098194"/>
                                <w:text/>
                              </w:sdtPr>
                              <w:sdtEndPr>
                                <w:rPr>
                                  <w:rFonts w:hint="eastAsia"/>
                                </w:rPr>
                              </w:sdtEndPr>
                              <w:sdtContent>
                                <w:p w14:paraId="1991757D" w14:textId="77777777" w:rsidR="00243674" w:rsidRDefault="000B2BE2">
                                  <w:pPr>
                                    <w:pStyle w:val="afe"/>
                                  </w:pPr>
                                  <w:r>
                                    <w:t>教学成果管理系统方案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" name="Rectangle 51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155" cy="1326"/>
                          </a:xfrm>
                          <a:prstGeom prst="rect">
                            <a:avLst/>
                          </a:prstGeom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chemeClr val="accent3">
                                <a:lumMod val="20000"/>
                                <a:lumOff val="80000"/>
                              </a:schemeClr>
                            </a:solidFill>
                            <a:miter lim="800000"/>
                          </a:ln>
                        </wps:spPr>
                        <wps:txbx>
                          <w:txbxContent>
                            <w:sdt>
                              <w:sdtPr>
                                <w:rPr>
                                  <w:rFonts w:hint="eastAsia"/>
                                  <w:sz w:val="18"/>
                                  <w:szCs w:val="30"/>
                                </w:rPr>
                                <w:alias w:val="类别"/>
                                <w:id w:val="1879901302"/>
                                <w:showingPlcHdr/>
                                <w:text/>
                              </w:sdtPr>
                              <w:sdtEndPr/>
                              <w:sdtContent>
                                <w:p w14:paraId="61AEC732" w14:textId="77777777" w:rsidR="00243674" w:rsidRDefault="000B2BE2">
                                  <w:pPr>
                                    <w:pStyle w:val="aff"/>
                                    <w:jc w:val="center"/>
                                    <w:rPr>
                                      <w:sz w:val="18"/>
                                      <w:szCs w:val="30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30"/>
                                    </w:rPr>
                                    <w:t xml:space="preserve">     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" name="Group 544"/>
                        <wpg:cNvGrpSpPr/>
                        <wpg:grpSpPr>
                          <a:xfrm>
                            <a:off x="1512" y="936"/>
                            <a:ext cx="6930" cy="364"/>
                            <a:chOff x="72" y="0"/>
                            <a:chExt cx="6930" cy="364"/>
                          </a:xfrm>
                        </wpg:grpSpPr>
                        <wpg:grpSp>
                          <wpg:cNvPr id="7" name="Group 526"/>
                          <wpg:cNvGrpSpPr/>
                          <wpg:grpSpPr>
                            <a:xfrm>
                              <a:off x="72" y="0"/>
                              <a:ext cx="6930" cy="312"/>
                              <a:chOff x="0" y="0"/>
                              <a:chExt cx="6930" cy="312"/>
                            </a:xfrm>
                          </wpg:grpSpPr>
                          <wps:wsp>
                            <wps:cNvPr id="8" name="Text Box 5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27" y="0"/>
                                <a:ext cx="1617" cy="312"/>
                              </a:xfrm>
                              <a:prstGeom prst="rect">
                                <a:avLst/>
                              </a:prstGeom>
                              <a:solidFill>
                                <a:srgbClr val="490C6E">
                                  <a:alpha val="0"/>
                                </a:srgbClr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hint="eastAsia"/>
                                    </w:rPr>
                                    <w:alias w:val="类别"/>
                                    <w:id w:val="1742979285"/>
                                    <w:showingPlcHdr/>
                                    <w:text/>
                                  </w:sdtPr>
                                  <w:sdtEndPr/>
                                  <w:sdtContent>
                                    <w:p w14:paraId="2CD3D5F3" w14:textId="77777777" w:rsidR="00243674" w:rsidRDefault="000B2BE2">
                                      <w:pPr>
                                        <w:pStyle w:val="aff0"/>
                                      </w:pPr>
                                      <w: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  <w:p w14:paraId="55C38472" w14:textId="77777777" w:rsidR="00243674" w:rsidRDefault="00243674">
                                  <w:pPr>
                                    <w:pStyle w:val="aff0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9" name="Group 525"/>
                            <wpg:cNvGrpSpPr/>
                            <wpg:grpSpPr>
                              <a:xfrm>
                                <a:off x="0" y="13"/>
                                <a:ext cx="6930" cy="233"/>
                                <a:chOff x="0" y="0"/>
                                <a:chExt cx="6930" cy="233"/>
                              </a:xfrm>
                            </wpg:grpSpPr>
                            <wps:wsp>
                              <wps:cNvPr id="10" name="Rectangle 5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719" y="0"/>
                                  <a:ext cx="211" cy="233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75000"/>
                                    <a:lumOff val="0"/>
                                  </a:schemeClr>
                                </a:solidFill>
                                <a:ln w="9525">
                                  <a:solidFill>
                                    <a:schemeClr val="accent2">
                                      <a:lumMod val="75000"/>
                                      <a:lumOff val="0"/>
                                    </a:schemeClr>
                                  </a:solidFill>
                                  <a:miter lim="800000"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" name="Rectangle 5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510" y="0"/>
                                  <a:ext cx="209" cy="233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2">
                                    <a:lumMod val="100000"/>
                                    <a:lumOff val="0"/>
                                  </a:schemeClr>
                                </a:solidFill>
                                <a:ln w="9525">
                                  <a:solidFill>
                                    <a:schemeClr val="accent2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Line 52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6930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accent2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</wpg:grpSp>
                        </wpg:grpSp>
                        <wps:wsp>
                          <wps:cNvPr id="13" name="Text Box 5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" y="52"/>
                              <a:ext cx="3888" cy="312"/>
                            </a:xfrm>
                            <a:prstGeom prst="rect">
                              <a:avLst/>
                            </a:prstGeom>
                            <a:solidFill>
                              <a:srgbClr val="FFFFFF">
                                <a:alpha val="0"/>
                              </a:srgbClr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4CDFF1A" w14:textId="51214A37" w:rsidR="00243674" w:rsidRDefault="00A401A2">
                                <w:pPr>
                                  <w:pStyle w:val="afd"/>
                                </w:pPr>
                                <w:sdt>
                                  <w:sdtPr>
                                    <w:rPr>
                                      <w:rStyle w:val="Char"/>
                                      <w:rFonts w:hint="eastAsia"/>
                                    </w:rPr>
                                    <w:alias w:val="关键词"/>
                                    <w:id w:val="81956001"/>
                                    <w:text/>
                                  </w:sdtPr>
                                  <w:sdtEndPr>
                                    <w:rPr>
                                      <w:rStyle w:val="Char"/>
                                    </w:rPr>
                                  </w:sdtEndPr>
                                  <w:sdtContent>
                                    <w:r w:rsidR="000B2BE2">
                                      <w:rPr>
                                        <w:rStyle w:val="Char"/>
                                        <w:rFonts w:hint="eastAsia"/>
                                      </w:rPr>
                                      <w:t>V0.1</w:t>
                                    </w:r>
                                  </w:sdtContent>
                                </w:sdt>
                                <w:r w:rsidR="000B2BE2">
                                  <w:rPr>
                                    <w:rStyle w:val="Char"/>
                                  </w:rPr>
                                  <w:tab/>
                                  <w:t xml:space="preserve"> </w:t>
                                </w:r>
                                <w:r w:rsidR="000B2BE2">
                                  <w:rPr>
                                    <w:rStyle w:val="Char"/>
                                    <w:rFonts w:hint="eastAsia"/>
                                  </w:rPr>
                                  <w:t>日期</w:t>
                                </w:r>
                                <w:r w:rsidR="000B2BE2">
                                  <w:rPr>
                                    <w:rStyle w:val="Char"/>
                                    <w:rFonts w:hint="eastAsia"/>
                                  </w:rPr>
                                  <w:t xml:space="preserve">: </w:t>
                                </w:r>
                                <w:r w:rsidR="000B2BE2">
                                  <w:rPr>
                                    <w:rStyle w:val="Char"/>
                                  </w:rPr>
                                  <w:fldChar w:fldCharType="begin"/>
                                </w:r>
                                <w:r w:rsidR="000B2BE2">
                                  <w:rPr>
                                    <w:rStyle w:val="Char"/>
                                  </w:rPr>
                                  <w:instrText xml:space="preserve"> SAVEDATE  \@ "yyyy/M/d/ HH:mm"  \* MERGEFORMAT </w:instrText>
                                </w:r>
                                <w:r w:rsidR="000B2BE2">
                                  <w:rPr>
                                    <w:rStyle w:val="Char"/>
                                  </w:rPr>
                                  <w:fldChar w:fldCharType="separate"/>
                                </w:r>
                                <w:r w:rsidR="00C00E44">
                                  <w:rPr>
                                    <w:rStyle w:val="Char"/>
                                    <w:noProof/>
                                  </w:rPr>
                                  <w:t>2020/4/14/ 18:09</w:t>
                                </w:r>
                                <w:r w:rsidR="000B2BE2">
                                  <w:rPr>
                                    <w:rStyle w:val="Char"/>
                                  </w:rPr>
                                  <w:fldChar w:fldCharType="end"/>
                                </w:r>
                              </w:p>
                              <w:p w14:paraId="3DC04CC8" w14:textId="77777777" w:rsidR="00243674" w:rsidRDefault="00243674">
                                <w:pPr>
                                  <w:ind w:firstLine="480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2BE65DAC" id="Group 507" o:spid="_x0000_s1026" style="width:422.1pt;height:642.2pt;mso-position-horizontal-relative:char;mso-position-vertical-relative:line" coordsize="8442,139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">
                <o:lock v:ext="edit" rotation="t" position="t"/>
                <v:rect id="Picture 508" o:spid="_x0000_s1027" style="position:absolute;width:8442;height:139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" filled="f" stroked="f">
                  <o:lock v:ext="edit" aspectratio="t" text="t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15" o:spid="_x0000_s1028" type="#_x0000_t202" style="position:absolute;top:13456;width:8107;height:5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" stroked="f">
                  <v:fill opacity="0"/>
                  <v:textbox inset="0,0,0,0">
                    <w:txbxContent>
                      <w:sdt>
                        <w:sdtPr>
                          <w:rPr>
                            <w:rFonts w:hint="eastAsia"/>
                          </w:rPr>
                          <w:alias w:val="单位"/>
                          <w:id w:val="444434473"/>
                          <w:placeholder>
                            <w:docPart w:val="435F01C177A841359E3BF1379910239F"/>
                          </w:placeholder>
                          <w:text/>
                        </w:sdtPr>
                        <w:sdtEndPr/>
                        <w:sdtContent>
                          <w:p w14:paraId="7A59D061" w14:textId="77777777" w:rsidR="00243674" w:rsidRDefault="000B2BE2">
                            <w:pPr>
                              <w:pStyle w:val="aff1"/>
                              <w:rPr>
                                <w:color w:val="C45911" w:themeColor="accent2" w:themeShade="BF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蚌埠和能信息科技有限公司</w:t>
                            </w:r>
                          </w:p>
                        </w:sdtContent>
                      </w:sdt>
                    </w:txbxContent>
                  </v:textbox>
                </v:shape>
                <v:shape id="Text Box 510" o:spid="_x0000_s1029" type="#_x0000_t202" style="position:absolute;left:1440;top:28;width:63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" stroked="f">
                  <v:fill opacity="0"/>
                  <v:textbox inset="0,0,0,0">
                    <w:txbxContent>
                      <w:sdt>
                        <w:sdtPr>
                          <w:alias w:val="标题"/>
                          <w:id w:val="-347098194"/>
                          <w:text/>
                        </w:sdtPr>
                        <w:sdtEndPr>
                          <w:rPr>
                            <w:rFonts w:hint="eastAsia"/>
                          </w:rPr>
                        </w:sdtEndPr>
                        <w:sdtContent>
                          <w:p w14:paraId="1991757D" w14:textId="77777777" w:rsidR="00243674" w:rsidRDefault="000B2BE2">
                            <w:pPr>
                              <w:pStyle w:val="afe"/>
                            </w:pPr>
                            <w:r>
                              <w:t>教学成果管理系统方案</w:t>
                            </w:r>
                          </w:p>
                        </w:sdtContent>
                      </w:sdt>
                    </w:txbxContent>
                  </v:textbox>
                </v:shape>
                <v:rect id="Rectangle 511" o:spid="_x0000_s1030" style="position:absolute;width:1155;height:13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" fillcolor="#ed7d31 [3205]" strokecolor="#ededed [662]">
                  <v:textbox>
                    <w:txbxContent>
                      <w:sdt>
                        <w:sdtPr>
                          <w:rPr>
                            <w:rFonts w:hint="eastAsia"/>
                            <w:sz w:val="18"/>
                            <w:szCs w:val="30"/>
                          </w:rPr>
                          <w:alias w:val="类别"/>
                          <w:id w:val="1879901302"/>
                          <w:showingPlcHdr/>
                          <w:text/>
                        </w:sdtPr>
                        <w:sdtEndPr/>
                        <w:sdtContent>
                          <w:p w14:paraId="61AEC732" w14:textId="77777777" w:rsidR="00243674" w:rsidRDefault="000B2BE2">
                            <w:pPr>
                              <w:pStyle w:val="aff"/>
                              <w:jc w:val="center"/>
                              <w:rPr>
                                <w:sz w:val="18"/>
                                <w:szCs w:val="30"/>
                              </w:rPr>
                            </w:pPr>
                            <w:r>
                              <w:rPr>
                                <w:sz w:val="18"/>
                                <w:szCs w:val="30"/>
                              </w:rPr>
                              <w:t xml:space="preserve">     </w:t>
                            </w:r>
                          </w:p>
                        </w:sdtContent>
                      </w:sdt>
                    </w:txbxContent>
                  </v:textbox>
                </v:rect>
                <v:group id="Group 544" o:spid="_x0000_s1031" style="position:absolute;left:1512;top:936;width:6930;height:364" coordorigin="72" coordsize="6930,3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group id="Group 526" o:spid="_x0000_s1032" style="position:absolute;left:72;width:6930;height:312" coordsize="6930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<v:shape id="Text Box 512" o:spid="_x0000_s1033" type="#_x0000_t202" style="position:absolute;left:4827;width:1617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" fillcolor="#490c6e" stroked="f">
                      <v:fill opacity="0"/>
                      <v:textbox inset="0,0,0,0">
                        <w:txbxContent>
                          <w:sdt>
                            <w:sdtPr>
                              <w:rPr>
                                <w:rFonts w:hint="eastAsia"/>
                              </w:rPr>
                              <w:alias w:val="类别"/>
                              <w:id w:val="1742979285"/>
                              <w:showingPlcHdr/>
                              <w:text/>
                            </w:sdtPr>
                            <w:sdtEndPr/>
                            <w:sdtContent>
                              <w:p w14:paraId="2CD3D5F3" w14:textId="77777777" w:rsidR="00243674" w:rsidRDefault="000B2BE2">
                                <w:pPr>
                                  <w:pStyle w:val="aff0"/>
                                </w:pPr>
                                <w:r>
                                  <w:t xml:space="preserve">     </w:t>
                                </w:r>
                              </w:p>
                            </w:sdtContent>
                          </w:sdt>
                          <w:p w14:paraId="55C38472" w14:textId="77777777" w:rsidR="00243674" w:rsidRDefault="00243674">
                            <w:pPr>
                              <w:pStyle w:val="aff0"/>
                            </w:pPr>
                          </w:p>
                        </w:txbxContent>
                      </v:textbox>
                    </v:shape>
                    <v:group id="Group 525" o:spid="_x0000_s1034" style="position:absolute;top:13;width:6930;height:233" coordsize="6930,2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<v:rect id="Rectangle 520" o:spid="_x0000_s1035" style="position:absolute;left:6719;width:211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" fillcolor="#c45911 [2405]" strokecolor="#c45911 [2405]"/>
                      <v:rect id="Rectangle 521" o:spid="_x0000_s1036" style="position:absolute;left:6510;width:209;height: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" fillcolor="#ed7d31 [3205]" strokecolor="#ed7d31 [3205]"/>
                      <v:line id="Line 522" o:spid="_x0000_s1037" style="position:absolute;visibility:visible;mso-wrap-style:square" from="0,0" to="6930,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" strokecolor="#ed7d31 [3205]"/>
                    </v:group>
                  </v:group>
                  <v:shape id="Text Box 524" o:spid="_x0000_s1038" type="#_x0000_t202" style="position:absolute;left:72;top:52;width:3888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" stroked="f">
                    <v:fill opacity="0"/>
                    <v:textbox inset="0,0,0,0">
                      <w:txbxContent>
                        <w:p w14:paraId="14CDFF1A" w14:textId="51214A37" w:rsidR="00243674" w:rsidRDefault="00A401A2">
                          <w:pPr>
                            <w:pStyle w:val="afd"/>
                          </w:pPr>
                          <w:sdt>
                            <w:sdtPr>
                              <w:rPr>
                                <w:rStyle w:val="Char"/>
                                <w:rFonts w:hint="eastAsia"/>
                              </w:rPr>
                              <w:alias w:val="关键词"/>
                              <w:id w:val="81956001"/>
                              <w:text/>
                            </w:sdtPr>
                            <w:sdtEndPr>
                              <w:rPr>
                                <w:rStyle w:val="Char"/>
                              </w:rPr>
                            </w:sdtEndPr>
                            <w:sdtContent>
                              <w:r w:rsidR="000B2BE2">
                                <w:rPr>
                                  <w:rStyle w:val="Char"/>
                                  <w:rFonts w:hint="eastAsia"/>
                                </w:rPr>
                                <w:t>V0.1</w:t>
                              </w:r>
                            </w:sdtContent>
                          </w:sdt>
                          <w:r w:rsidR="000B2BE2">
                            <w:rPr>
                              <w:rStyle w:val="Char"/>
                            </w:rPr>
                            <w:tab/>
                            <w:t xml:space="preserve"> </w:t>
                          </w:r>
                          <w:r w:rsidR="000B2BE2">
                            <w:rPr>
                              <w:rStyle w:val="Char"/>
                              <w:rFonts w:hint="eastAsia"/>
                            </w:rPr>
                            <w:t>日期</w:t>
                          </w:r>
                          <w:r w:rsidR="000B2BE2">
                            <w:rPr>
                              <w:rStyle w:val="Char"/>
                              <w:rFonts w:hint="eastAsia"/>
                            </w:rPr>
                            <w:t xml:space="preserve">: </w:t>
                          </w:r>
                          <w:r w:rsidR="000B2BE2">
                            <w:rPr>
                              <w:rStyle w:val="Char"/>
                            </w:rPr>
                            <w:fldChar w:fldCharType="begin"/>
                          </w:r>
                          <w:r w:rsidR="000B2BE2">
                            <w:rPr>
                              <w:rStyle w:val="Char"/>
                            </w:rPr>
                            <w:instrText xml:space="preserve"> SAVEDATE  \@ "yyyy/M/d/ HH:mm"  \* MERGEFORMAT </w:instrText>
                          </w:r>
                          <w:r w:rsidR="000B2BE2">
                            <w:rPr>
                              <w:rStyle w:val="Char"/>
                            </w:rPr>
                            <w:fldChar w:fldCharType="separate"/>
                          </w:r>
                          <w:r w:rsidR="00C00E44">
                            <w:rPr>
                              <w:rStyle w:val="Char"/>
                              <w:noProof/>
                            </w:rPr>
                            <w:t>2020/4/14/ 18:09</w:t>
                          </w:r>
                          <w:r w:rsidR="000B2BE2">
                            <w:rPr>
                              <w:rStyle w:val="Char"/>
                            </w:rPr>
                            <w:fldChar w:fldCharType="end"/>
                          </w:r>
                        </w:p>
                        <w:p w14:paraId="3DC04CC8" w14:textId="77777777" w:rsidR="00243674" w:rsidRDefault="00243674">
                          <w:pPr>
                            <w:ind w:firstLine="480"/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2B42C5DB" w14:textId="77777777" w:rsidR="00243674" w:rsidRDefault="000B2BE2">
      <w:pPr>
        <w:pStyle w:val="af6"/>
      </w:pPr>
      <w:r>
        <w:rPr>
          <w:rFonts w:hint="eastAsia"/>
        </w:rPr>
        <w:lastRenderedPageBreak/>
        <w:t>修订历史</w:t>
      </w:r>
    </w:p>
    <w:tbl>
      <w:tblPr>
        <w:tblStyle w:val="af2"/>
        <w:tblW w:w="8630" w:type="dxa"/>
        <w:tblLayout w:type="fixed"/>
        <w:tblLook w:val="04A0" w:firstRow="1" w:lastRow="0" w:firstColumn="1" w:lastColumn="0" w:noHBand="0" w:noVBand="1"/>
      </w:tblPr>
      <w:tblGrid>
        <w:gridCol w:w="1008"/>
        <w:gridCol w:w="1030"/>
        <w:gridCol w:w="1659"/>
        <w:gridCol w:w="4933"/>
      </w:tblGrid>
      <w:tr w:rsidR="00243674" w14:paraId="47F2E19B" w14:textId="77777777" w:rsidTr="002436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tcW w:w="1008" w:type="dxa"/>
          </w:tcPr>
          <w:p w14:paraId="3BAD3C2C" w14:textId="77777777" w:rsidR="00243674" w:rsidRDefault="000B2BE2">
            <w:pPr>
              <w:pStyle w:val="afa"/>
              <w:rPr>
                <w:b w:val="0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1030" w:type="dxa"/>
          </w:tcPr>
          <w:p w14:paraId="7FEA471C" w14:textId="77777777" w:rsidR="00243674" w:rsidRDefault="000B2BE2">
            <w:pPr>
              <w:pStyle w:val="afa"/>
              <w:rPr>
                <w:b w:val="0"/>
              </w:rPr>
            </w:pPr>
            <w:r>
              <w:rPr>
                <w:rFonts w:hint="eastAsia"/>
              </w:rPr>
              <w:t>作者</w:t>
            </w:r>
          </w:p>
        </w:tc>
        <w:tc>
          <w:tcPr>
            <w:tcW w:w="1659" w:type="dxa"/>
          </w:tcPr>
          <w:p w14:paraId="59B70949" w14:textId="77777777" w:rsidR="00243674" w:rsidRDefault="000B2BE2">
            <w:pPr>
              <w:pStyle w:val="afa"/>
              <w:rPr>
                <w:b w:val="0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4933" w:type="dxa"/>
          </w:tcPr>
          <w:p w14:paraId="5DEC2922" w14:textId="77777777" w:rsidR="00243674" w:rsidRDefault="000B2BE2">
            <w:pPr>
              <w:pStyle w:val="afa"/>
              <w:rPr>
                <w:b w:val="0"/>
              </w:rPr>
            </w:pPr>
            <w:r>
              <w:rPr>
                <w:rFonts w:hint="eastAsia"/>
              </w:rPr>
              <w:t>修改说明</w:t>
            </w:r>
          </w:p>
        </w:tc>
      </w:tr>
      <w:tr w:rsidR="00243674" w14:paraId="530C5D3C" w14:textId="77777777" w:rsidTr="00243674">
        <w:trPr>
          <w:trHeight w:val="330"/>
        </w:trPr>
        <w:tc>
          <w:tcPr>
            <w:tcW w:w="1008" w:type="dxa"/>
          </w:tcPr>
          <w:p w14:paraId="4BC5D27F" w14:textId="77777777" w:rsidR="00243674" w:rsidRDefault="000B2BE2">
            <w:pPr>
              <w:pStyle w:val="afb"/>
            </w:pPr>
            <w:r>
              <w:t>V1</w:t>
            </w:r>
            <w:r>
              <w:rPr>
                <w:rFonts w:hint="eastAsia"/>
              </w:rPr>
              <w:t>.</w:t>
            </w:r>
            <w:r>
              <w:t>0</w:t>
            </w:r>
          </w:p>
        </w:tc>
        <w:tc>
          <w:tcPr>
            <w:tcW w:w="1030" w:type="dxa"/>
          </w:tcPr>
          <w:p w14:paraId="7F292E25" w14:textId="77777777" w:rsidR="00243674" w:rsidRDefault="000B2BE2">
            <w:pPr>
              <w:pStyle w:val="afb"/>
            </w:pPr>
            <w:r>
              <w:rPr>
                <w:rFonts w:hint="eastAsia"/>
              </w:rPr>
              <w:t>张家磊</w:t>
            </w:r>
          </w:p>
        </w:tc>
        <w:tc>
          <w:tcPr>
            <w:tcW w:w="1659" w:type="dxa"/>
          </w:tcPr>
          <w:p w14:paraId="69DC43BD" w14:textId="77777777" w:rsidR="00243674" w:rsidRDefault="000B2BE2">
            <w:pPr>
              <w:pStyle w:val="afb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/</w:t>
            </w:r>
            <w:r>
              <w:t>04</w:t>
            </w:r>
            <w:r>
              <w:rPr>
                <w:rFonts w:hint="eastAsia"/>
              </w:rPr>
              <w:t>/</w:t>
            </w:r>
            <w:r>
              <w:t>05</w:t>
            </w:r>
          </w:p>
        </w:tc>
        <w:tc>
          <w:tcPr>
            <w:tcW w:w="4933" w:type="dxa"/>
          </w:tcPr>
          <w:p w14:paraId="421FA511" w14:textId="77777777" w:rsidR="00243674" w:rsidRDefault="000B2BE2">
            <w:pPr>
              <w:pStyle w:val="afb"/>
            </w:pPr>
            <w:r>
              <w:rPr>
                <w:rFonts w:hint="eastAsia"/>
              </w:rPr>
              <w:t>创建</w:t>
            </w:r>
          </w:p>
        </w:tc>
      </w:tr>
    </w:tbl>
    <w:p w14:paraId="1C619B65" w14:textId="77777777" w:rsidR="00243674" w:rsidRDefault="00243674">
      <w:pPr>
        <w:spacing w:after="200" w:line="240" w:lineRule="auto"/>
        <w:ind w:firstLineChars="0" w:firstLine="0"/>
        <w:jc w:val="left"/>
        <w:rPr>
          <w:rFonts w:asciiTheme="majorHAnsi" w:eastAsiaTheme="majorEastAsia" w:hAnsiTheme="majorHAnsi" w:cstheme="majorBidi"/>
          <w:b/>
          <w:bCs/>
          <w:color w:val="2D4F8E" w:themeColor="accent1" w:themeShade="B5"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kern w:val="0"/>
          <w:sz w:val="24"/>
          <w:szCs w:val="22"/>
          <w:lang w:val="zh-CN"/>
        </w:rPr>
        <w:id w:val="21339763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79327F0" w14:textId="77777777" w:rsidR="00243674" w:rsidRDefault="000B2BE2">
          <w:pPr>
            <w:pStyle w:val="af8"/>
            <w:spacing w:before="120" w:after="120"/>
          </w:pPr>
          <w:r>
            <w:rPr>
              <w:lang w:val="zh-CN"/>
            </w:rPr>
            <w:t>目录</w:t>
          </w:r>
        </w:p>
        <w:p w14:paraId="7F903F9E" w14:textId="2C9AF2D8" w:rsidR="00C92C70" w:rsidRDefault="000B2BE2">
          <w:pPr>
            <w:pStyle w:val="TOC1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u </w:instrText>
          </w:r>
          <w:r>
            <w:fldChar w:fldCharType="separate"/>
          </w:r>
          <w:r w:rsidR="00C92C70">
            <w:rPr>
              <w:noProof/>
            </w:rPr>
            <w:t xml:space="preserve">1 </w:t>
          </w:r>
          <w:r w:rsidR="00C92C70">
            <w:rPr>
              <w:noProof/>
            </w:rPr>
            <w:t>系统概述</w:t>
          </w:r>
          <w:r w:rsidR="00C92C70">
            <w:rPr>
              <w:noProof/>
            </w:rPr>
            <w:tab/>
          </w:r>
          <w:r w:rsidR="00C92C70">
            <w:rPr>
              <w:noProof/>
            </w:rPr>
            <w:fldChar w:fldCharType="begin"/>
          </w:r>
          <w:r w:rsidR="00C92C70">
            <w:rPr>
              <w:noProof/>
            </w:rPr>
            <w:instrText xml:space="preserve"> PAGEREF _Toc37428939 \h </w:instrText>
          </w:r>
          <w:r w:rsidR="00C92C70">
            <w:rPr>
              <w:noProof/>
            </w:rPr>
          </w:r>
          <w:r w:rsidR="00C92C70">
            <w:rPr>
              <w:noProof/>
            </w:rPr>
            <w:fldChar w:fldCharType="separate"/>
          </w:r>
          <w:r w:rsidR="00C92C70">
            <w:rPr>
              <w:noProof/>
            </w:rPr>
            <w:t>1</w:t>
          </w:r>
          <w:r w:rsidR="00C92C70">
            <w:rPr>
              <w:noProof/>
            </w:rPr>
            <w:fldChar w:fldCharType="end"/>
          </w:r>
        </w:p>
        <w:p w14:paraId="5BE57A32" w14:textId="779279DB" w:rsidR="00C92C70" w:rsidRDefault="00C92C70">
          <w:pPr>
            <w:pStyle w:val="TOC1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2 </w:t>
          </w:r>
          <w:r>
            <w:rPr>
              <w:noProof/>
            </w:rPr>
            <w:t>系统和性能要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</w:t>
          </w:r>
          <w:r>
            <w:rPr>
              <w:noProof/>
            </w:rPr>
            <w:fldChar w:fldCharType="end"/>
          </w:r>
        </w:p>
        <w:p w14:paraId="0D8DBC4A" w14:textId="0C98DF85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2.1 </w:t>
          </w:r>
          <w:r>
            <w:rPr>
              <w:noProof/>
            </w:rPr>
            <w:t>系统要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</w:t>
          </w:r>
          <w:r>
            <w:rPr>
              <w:noProof/>
            </w:rPr>
            <w:fldChar w:fldCharType="end"/>
          </w:r>
        </w:p>
        <w:p w14:paraId="117D1A7C" w14:textId="78A0BA3D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2.2 </w:t>
          </w:r>
          <w:r>
            <w:rPr>
              <w:noProof/>
            </w:rPr>
            <w:t>性能要求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</w:t>
          </w:r>
          <w:r>
            <w:rPr>
              <w:noProof/>
            </w:rPr>
            <w:fldChar w:fldCharType="end"/>
          </w:r>
        </w:p>
        <w:p w14:paraId="076DB1FC" w14:textId="1666D073" w:rsidR="00C92C70" w:rsidRDefault="00C92C70">
          <w:pPr>
            <w:pStyle w:val="TOC1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 </w:t>
          </w:r>
          <w:r>
            <w:rPr>
              <w:noProof/>
            </w:rPr>
            <w:t>功能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1651C719" w14:textId="2751E151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1 </w:t>
          </w:r>
          <w:r>
            <w:rPr>
              <w:noProof/>
            </w:rPr>
            <w:t>部门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5A4FC68C" w14:textId="28DC8472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2 </w:t>
          </w:r>
          <w:r>
            <w:rPr>
              <w:noProof/>
            </w:rPr>
            <w:t>角色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4180D91A" w14:textId="39025AE2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3 </w:t>
          </w:r>
          <w:r>
            <w:rPr>
              <w:noProof/>
            </w:rPr>
            <w:t>权限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7159809" w14:textId="5DE1D1F9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4 </w:t>
          </w:r>
          <w:r>
            <w:rPr>
              <w:noProof/>
            </w:rPr>
            <w:t>成果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62763FB9" w14:textId="2038A7E2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5 </w:t>
          </w:r>
          <w:r>
            <w:rPr>
              <w:noProof/>
            </w:rPr>
            <w:t>文件分享（临时授权）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6D778DB9" w14:textId="015101AC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6 </w:t>
          </w:r>
          <w:r>
            <w:rPr>
              <w:noProof/>
            </w:rPr>
            <w:t>全局搜索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4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1E84D32B" w14:textId="506ACB73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7 </w:t>
          </w:r>
          <w:r>
            <w:rPr>
              <w:noProof/>
            </w:rPr>
            <w:t>版本追溯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68A5CDE5" w14:textId="294FEC2D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8 </w:t>
          </w:r>
          <w:r>
            <w:rPr>
              <w:noProof/>
            </w:rPr>
            <w:t>操作日志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3BD8A9A7" w14:textId="56E68FD2" w:rsidR="00C92C70" w:rsidRDefault="00C92C70">
          <w:pPr>
            <w:pStyle w:val="TOC2"/>
            <w:ind w:firstLine="48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 </w:t>
          </w:r>
          <w:r>
            <w:rPr>
              <w:noProof/>
            </w:rPr>
            <w:t>主要菜单说明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01F12EE2" w14:textId="37D78107" w:rsidR="00C92C70" w:rsidRDefault="00C92C70">
          <w:pPr>
            <w:pStyle w:val="TOC3"/>
            <w:ind w:left="96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.1 </w:t>
          </w:r>
          <w:r>
            <w:rPr>
              <w:noProof/>
            </w:rPr>
            <w:t>首页公告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1CA044F5" w14:textId="285432F0" w:rsidR="00C92C70" w:rsidRDefault="00C92C70">
          <w:pPr>
            <w:pStyle w:val="TOC3"/>
            <w:ind w:left="96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.2 </w:t>
          </w:r>
          <w:r>
            <w:rPr>
              <w:noProof/>
            </w:rPr>
            <w:t>我的成果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4B822EF7" w14:textId="1F61B7F3" w:rsidR="00C92C70" w:rsidRDefault="00C92C70">
          <w:pPr>
            <w:pStyle w:val="TOC3"/>
            <w:ind w:left="96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.3 </w:t>
          </w:r>
          <w:r>
            <w:rPr>
              <w:noProof/>
            </w:rPr>
            <w:t>我的授权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5C50A0E8" w14:textId="234A2A43" w:rsidR="00C92C70" w:rsidRDefault="00C92C70">
          <w:pPr>
            <w:pStyle w:val="TOC3"/>
            <w:ind w:left="96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.4 </w:t>
          </w:r>
          <w:r>
            <w:rPr>
              <w:noProof/>
            </w:rPr>
            <w:t>成果库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1C39C2B2" w14:textId="7546C091" w:rsidR="00C92C70" w:rsidRDefault="00C92C70">
          <w:pPr>
            <w:pStyle w:val="TOC3"/>
            <w:ind w:left="96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.5 </w:t>
          </w:r>
          <w:r>
            <w:rPr>
              <w:noProof/>
            </w:rPr>
            <w:t>成果详情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6EEED50B" w14:textId="2C2C3934" w:rsidR="00C92C70" w:rsidRDefault="00C92C70">
          <w:pPr>
            <w:pStyle w:val="TOC3"/>
            <w:ind w:left="960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3.9.6 </w:t>
          </w:r>
          <w:r>
            <w:rPr>
              <w:noProof/>
            </w:rPr>
            <w:t>创建成果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  <w:p w14:paraId="5B6FF18B" w14:textId="5A005347" w:rsidR="00C92C70" w:rsidRDefault="00C92C70">
          <w:pPr>
            <w:pStyle w:val="TOC1"/>
            <w:rPr>
              <w:noProof/>
              <w:kern w:val="2"/>
              <w:sz w:val="21"/>
            </w:rPr>
          </w:pPr>
          <w:r>
            <w:rPr>
              <w:noProof/>
            </w:rPr>
            <w:t xml:space="preserve">4 </w:t>
          </w:r>
          <w:r>
            <w:rPr>
              <w:noProof/>
            </w:rPr>
            <w:t>提供开发文档、数据库、源代码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3742895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03D1D81C" w14:textId="709246B9" w:rsidR="00243674" w:rsidRDefault="000B2BE2">
          <w:pPr>
            <w:ind w:firstLine="482"/>
            <w:rPr>
              <w:b/>
              <w:bCs/>
              <w:lang w:val="zh-CN"/>
            </w:rPr>
          </w:pPr>
          <w:r>
            <w:rPr>
              <w:b/>
              <w:bCs/>
            </w:rPr>
            <w:fldChar w:fldCharType="end"/>
          </w:r>
        </w:p>
      </w:sdtContent>
    </w:sdt>
    <w:p w14:paraId="245C630B" w14:textId="77777777" w:rsidR="00243674" w:rsidRDefault="00243674">
      <w:pPr>
        <w:ind w:firstLine="480"/>
      </w:pPr>
    </w:p>
    <w:p w14:paraId="075071AB" w14:textId="77777777" w:rsidR="00243674" w:rsidRDefault="00243674">
      <w:pPr>
        <w:ind w:firstLine="480"/>
      </w:pPr>
    </w:p>
    <w:p w14:paraId="34256A57" w14:textId="77777777" w:rsidR="00243674" w:rsidRDefault="000B2BE2">
      <w:pPr>
        <w:spacing w:after="200" w:line="240" w:lineRule="auto"/>
        <w:ind w:firstLineChars="0" w:firstLine="0"/>
        <w:jc w:val="left"/>
      </w:pPr>
      <w:r>
        <w:br w:type="page"/>
      </w:r>
    </w:p>
    <w:p w14:paraId="1A6D4E72" w14:textId="77777777" w:rsidR="00243674" w:rsidRDefault="00243674">
      <w:pPr>
        <w:ind w:firstLineChars="83" w:firstLine="199"/>
        <w:sectPr w:rsidR="00243674">
          <w:headerReference w:type="default" r:id="rId15"/>
          <w:footerReference w:type="default" r:id="rId16"/>
          <w:pgSz w:w="12240" w:h="15840"/>
          <w:pgMar w:top="1440" w:right="1800" w:bottom="1440" w:left="1800" w:header="720" w:footer="720" w:gutter="0"/>
          <w:pgNumType w:fmt="upperRoman" w:start="1"/>
          <w:cols w:space="720"/>
          <w:docGrid w:linePitch="326"/>
        </w:sectPr>
      </w:pPr>
    </w:p>
    <w:p w14:paraId="6E671FC9" w14:textId="77777777" w:rsidR="00243674" w:rsidRDefault="000B2BE2">
      <w:pPr>
        <w:pStyle w:val="1"/>
        <w:spacing w:before="120" w:after="120"/>
      </w:pPr>
      <w:bookmarkStart w:id="0" w:name="_Toc37428939"/>
      <w:r>
        <w:rPr>
          <w:rFonts w:hint="eastAsia"/>
        </w:rPr>
        <w:lastRenderedPageBreak/>
        <w:t>系统概述</w:t>
      </w:r>
      <w:bookmarkEnd w:id="0"/>
    </w:p>
    <w:p w14:paraId="053B60F4" w14:textId="437251B8" w:rsidR="00243674" w:rsidRDefault="000B2BE2">
      <w:pPr>
        <w:ind w:firstLine="480"/>
      </w:pPr>
      <w:r>
        <w:rPr>
          <w:rFonts w:hint="eastAsia"/>
        </w:rPr>
        <w:t>为实现便捷高效的教研资源管理，特制定此教研资源管理系统，以实现分岗管理账户、按角色份分配权限、按库分类文档</w:t>
      </w:r>
      <w:r w:rsidR="00717F00">
        <w:rPr>
          <w:rFonts w:hint="eastAsia"/>
        </w:rPr>
        <w:t>、文档版本可追溯</w:t>
      </w:r>
      <w:r>
        <w:rPr>
          <w:rFonts w:hint="eastAsia"/>
        </w:rPr>
        <w:t>。界面交互以简单明了、权限设计安全可控。</w:t>
      </w:r>
    </w:p>
    <w:p w14:paraId="520318BA" w14:textId="77777777" w:rsidR="00243674" w:rsidRDefault="000B2BE2">
      <w:pPr>
        <w:pStyle w:val="1"/>
        <w:spacing w:before="120" w:after="120"/>
      </w:pPr>
      <w:bookmarkStart w:id="1" w:name="_Toc37428940"/>
      <w:r>
        <w:rPr>
          <w:rFonts w:hint="eastAsia"/>
        </w:rPr>
        <w:t>系统和性能要求</w:t>
      </w:r>
      <w:bookmarkEnd w:id="1"/>
    </w:p>
    <w:p w14:paraId="5BD8783A" w14:textId="77777777" w:rsidR="00243674" w:rsidRDefault="000B2BE2">
      <w:pPr>
        <w:pStyle w:val="2"/>
        <w:spacing w:before="120" w:after="120"/>
      </w:pPr>
      <w:bookmarkStart w:id="2" w:name="_Toc37428941"/>
      <w:r>
        <w:rPr>
          <w:rFonts w:hint="eastAsia"/>
        </w:rPr>
        <w:t>系统要求</w:t>
      </w:r>
      <w:bookmarkEnd w:id="2"/>
    </w:p>
    <w:p w14:paraId="1A892F0D" w14:textId="77777777" w:rsidR="00243674" w:rsidRDefault="000B2BE2">
      <w:pPr>
        <w:ind w:firstLine="480"/>
      </w:pPr>
      <w:r>
        <w:rPr>
          <w:rFonts w:hint="eastAsia"/>
        </w:rPr>
        <w:t>部署平台：</w:t>
      </w:r>
      <w:r>
        <w:rPr>
          <w:rFonts w:hint="eastAsia"/>
        </w:rPr>
        <w:t xml:space="preserve"> Windows</w:t>
      </w:r>
      <w:r>
        <w:rPr>
          <w:rFonts w:hint="eastAsia"/>
        </w:rPr>
        <w:t>或</w:t>
      </w:r>
      <w:r>
        <w:rPr>
          <w:rFonts w:hint="eastAsia"/>
        </w:rPr>
        <w:t>Linux</w:t>
      </w:r>
      <w:r>
        <w:rPr>
          <w:rFonts w:hint="eastAsia"/>
        </w:rPr>
        <w:t>平台；</w:t>
      </w:r>
    </w:p>
    <w:p w14:paraId="1BDEC15E" w14:textId="075AE038" w:rsidR="00243674" w:rsidRDefault="000B2BE2">
      <w:pPr>
        <w:ind w:firstLine="480"/>
      </w:pPr>
      <w:r>
        <w:rPr>
          <w:rFonts w:hint="eastAsia"/>
        </w:rPr>
        <w:t>编写语言：</w:t>
      </w:r>
      <w:r>
        <w:t>j</w:t>
      </w:r>
      <w:r>
        <w:rPr>
          <w:rFonts w:hint="eastAsia"/>
        </w:rPr>
        <w:t>ava</w:t>
      </w:r>
    </w:p>
    <w:p w14:paraId="4BACFD1A" w14:textId="77777777" w:rsidR="00243674" w:rsidRDefault="000B2BE2">
      <w:pPr>
        <w:ind w:firstLine="480"/>
      </w:pPr>
      <w:r>
        <w:rPr>
          <w:rFonts w:hint="eastAsia"/>
        </w:rPr>
        <w:t>软件版本：</w:t>
      </w:r>
      <w:proofErr w:type="spellStart"/>
      <w:r>
        <w:t>jdk</w:t>
      </w:r>
      <w:proofErr w:type="spellEnd"/>
      <w:r>
        <w:t xml:space="preserve"> 1.8</w:t>
      </w:r>
    </w:p>
    <w:p w14:paraId="4676B300" w14:textId="77777777" w:rsidR="00243674" w:rsidRDefault="000B2BE2">
      <w:pPr>
        <w:ind w:firstLine="480"/>
      </w:pPr>
      <w:r>
        <w:tab/>
      </w:r>
      <w:r>
        <w:tab/>
        <w:t xml:space="preserve">    t</w:t>
      </w:r>
      <w:r>
        <w:rPr>
          <w:rFonts w:hint="eastAsia"/>
        </w:rPr>
        <w:t>omcat</w:t>
      </w:r>
      <w:r>
        <w:t xml:space="preserve"> 8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 xml:space="preserve"> </w:t>
      </w:r>
      <w:r>
        <w:t>+</w:t>
      </w:r>
    </w:p>
    <w:p w14:paraId="52BDD7B2" w14:textId="77777777" w:rsidR="00243674" w:rsidRDefault="000B2BE2">
      <w:pPr>
        <w:ind w:firstLine="480"/>
      </w:pPr>
      <w:r>
        <w:tab/>
      </w:r>
      <w:r>
        <w:tab/>
        <w:t xml:space="preserve">    </w:t>
      </w:r>
      <w:proofErr w:type="spellStart"/>
      <w:r>
        <w:rPr>
          <w:rFonts w:hint="eastAsia"/>
        </w:rPr>
        <w:t>m</w:t>
      </w:r>
      <w:r>
        <w:t>y</w:t>
      </w:r>
      <w:r>
        <w:rPr>
          <w:rFonts w:hint="eastAsia"/>
        </w:rPr>
        <w:t>sql</w:t>
      </w:r>
      <w:proofErr w:type="spellEnd"/>
      <w:r>
        <w:t xml:space="preserve"> 5.6</w:t>
      </w:r>
      <w:r>
        <w:rPr>
          <w:rFonts w:hint="eastAsia"/>
        </w:rPr>
        <w:t xml:space="preserve"> </w:t>
      </w:r>
      <w:r>
        <w:t>+</w:t>
      </w:r>
    </w:p>
    <w:p w14:paraId="5808B98E" w14:textId="77777777" w:rsidR="00243674" w:rsidRDefault="000B2BE2">
      <w:pPr>
        <w:ind w:firstLine="480"/>
      </w:pPr>
      <w:r>
        <w:rPr>
          <w:rFonts w:hint="eastAsia"/>
        </w:rPr>
        <w:t>浏览器：</w:t>
      </w:r>
      <w:r>
        <w:rPr>
          <w:rFonts w:hint="eastAsia"/>
        </w:rPr>
        <w:t>PC</w:t>
      </w:r>
      <w:r>
        <w:rPr>
          <w:rFonts w:hint="eastAsia"/>
        </w:rPr>
        <w:t>端</w:t>
      </w:r>
      <w:r>
        <w:rPr>
          <w:rFonts w:hint="eastAsia"/>
        </w:rPr>
        <w:t>Chrome</w:t>
      </w:r>
      <w:r>
        <w:t xml:space="preserve"> 80</w:t>
      </w:r>
      <w:r>
        <w:rPr>
          <w:rFonts w:hint="eastAsia"/>
        </w:rPr>
        <w:t>.</w:t>
      </w:r>
      <w:r>
        <w:t>0+</w:t>
      </w:r>
    </w:p>
    <w:p w14:paraId="61C35A05" w14:textId="77777777" w:rsidR="00243674" w:rsidRDefault="000B2BE2">
      <w:pPr>
        <w:ind w:firstLine="480"/>
      </w:pPr>
      <w:r>
        <w:rPr>
          <w:rFonts w:hint="eastAsia"/>
        </w:rPr>
        <w:t>网络</w:t>
      </w:r>
      <w:r>
        <w:rPr>
          <w:rFonts w:hint="eastAsia"/>
        </w:rPr>
        <w:t xml:space="preserve"> </w:t>
      </w:r>
      <w:r>
        <w:rPr>
          <w:rFonts w:hint="eastAsia"/>
        </w:rPr>
        <w:t>：千兆局域网（校内局域网，不接入外网）</w:t>
      </w:r>
    </w:p>
    <w:p w14:paraId="1E615F10" w14:textId="77777777" w:rsidR="00243674" w:rsidRDefault="000B2BE2">
      <w:pPr>
        <w:ind w:firstLine="480"/>
      </w:pPr>
      <w:r>
        <w:rPr>
          <w:rFonts w:hint="eastAsia"/>
        </w:rP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2T</w:t>
      </w:r>
      <w:r>
        <w:t xml:space="preserve"> </w:t>
      </w:r>
      <w:r>
        <w:rPr>
          <w:rFonts w:hint="eastAsia"/>
        </w:rPr>
        <w:t>机械硬盘</w:t>
      </w:r>
    </w:p>
    <w:p w14:paraId="1888BC36" w14:textId="77777777" w:rsidR="00243674" w:rsidRDefault="000B2BE2">
      <w:pPr>
        <w:pStyle w:val="2"/>
        <w:spacing w:before="120" w:after="120"/>
      </w:pPr>
      <w:bookmarkStart w:id="3" w:name="_Toc37428942"/>
      <w:r>
        <w:rPr>
          <w:rFonts w:hint="eastAsia"/>
        </w:rPr>
        <w:t>性能要求</w:t>
      </w:r>
      <w:bookmarkEnd w:id="3"/>
    </w:p>
    <w:p w14:paraId="50A91D76" w14:textId="7C6293E6" w:rsidR="00243674" w:rsidRDefault="000B2BE2">
      <w:pPr>
        <w:ind w:firstLine="480"/>
      </w:pPr>
      <w:r>
        <w:rPr>
          <w:rFonts w:hint="eastAsia"/>
        </w:rPr>
        <w:t>文件上下传大小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：</w:t>
      </w:r>
      <w:r w:rsidR="009045F4">
        <w:rPr>
          <w:rFonts w:hint="eastAsia"/>
        </w:rPr>
        <w:t>压缩包</w:t>
      </w:r>
      <w:r>
        <w:t xml:space="preserve"> </w:t>
      </w:r>
      <w:r w:rsidR="009045F4">
        <w:rPr>
          <w:rFonts w:hint="eastAsia"/>
        </w:rPr>
        <w:t>&gt;</w:t>
      </w:r>
      <w:r w:rsidR="00CC5B98">
        <w:t xml:space="preserve"> </w:t>
      </w:r>
      <w:r>
        <w:t>100</w:t>
      </w:r>
      <w:r>
        <w:rPr>
          <w:rFonts w:hint="eastAsia"/>
        </w:rPr>
        <w:t>M</w:t>
      </w:r>
      <w:r w:rsidR="009045F4">
        <w:rPr>
          <w:rFonts w:hint="eastAsia"/>
        </w:rPr>
        <w:t>,</w:t>
      </w:r>
      <w:r w:rsidR="009045F4">
        <w:t xml:space="preserve"> </w:t>
      </w:r>
      <w:r w:rsidR="009045F4">
        <w:rPr>
          <w:rFonts w:hint="eastAsia"/>
        </w:rPr>
        <w:t>文档</w:t>
      </w:r>
      <w:r w:rsidR="009045F4">
        <w:rPr>
          <w:rFonts w:hint="eastAsia"/>
        </w:rPr>
        <w:t xml:space="preserve"> &lt;</w:t>
      </w:r>
      <w:r w:rsidR="00DB4F74">
        <w:t xml:space="preserve"> </w:t>
      </w:r>
      <w:r w:rsidR="009045F4">
        <w:t xml:space="preserve">100 </w:t>
      </w:r>
      <w:r w:rsidR="009045F4">
        <w:rPr>
          <w:rFonts w:hint="eastAsia"/>
        </w:rPr>
        <w:t>M</w:t>
      </w:r>
    </w:p>
    <w:p w14:paraId="02DC1A67" w14:textId="3838B650" w:rsidR="00243674" w:rsidRDefault="000B2BE2">
      <w:pPr>
        <w:ind w:firstLine="480"/>
      </w:pPr>
      <w:r>
        <w:rPr>
          <w:rFonts w:hint="eastAsia"/>
        </w:rPr>
        <w:t>最</w:t>
      </w:r>
      <w:r w:rsidR="0008242C">
        <w:rPr>
          <w:rFonts w:hint="eastAsia"/>
        </w:rPr>
        <w:t>小</w:t>
      </w:r>
      <w:r>
        <w:rPr>
          <w:rFonts w:hint="eastAsia"/>
        </w:rPr>
        <w:t>用户注册数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：</w:t>
      </w:r>
      <w:r>
        <w:t>500</w:t>
      </w:r>
    </w:p>
    <w:p w14:paraId="50ED8F6C" w14:textId="5F46AE15" w:rsidR="00243674" w:rsidRDefault="000B2BE2">
      <w:pPr>
        <w:ind w:firstLine="480"/>
      </w:pPr>
      <w:r>
        <w:rPr>
          <w:rFonts w:hint="eastAsia"/>
        </w:rPr>
        <w:t>最</w:t>
      </w:r>
      <w:r w:rsidR="0008242C">
        <w:rPr>
          <w:rFonts w:hint="eastAsia"/>
        </w:rPr>
        <w:t>小</w:t>
      </w:r>
      <w:r>
        <w:rPr>
          <w:rFonts w:hint="eastAsia"/>
        </w:rPr>
        <w:t>同时登录数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：</w:t>
      </w:r>
      <w:r>
        <w:t>100</w:t>
      </w:r>
    </w:p>
    <w:p w14:paraId="44A4104E" w14:textId="5479248F" w:rsidR="00243674" w:rsidRDefault="000B2BE2">
      <w:pPr>
        <w:ind w:firstLine="480"/>
      </w:pPr>
      <w:r>
        <w:rPr>
          <w:rFonts w:hint="eastAsia"/>
        </w:rPr>
        <w:t>最</w:t>
      </w:r>
      <w:r w:rsidR="0008242C">
        <w:rPr>
          <w:rFonts w:hint="eastAsia"/>
        </w:rPr>
        <w:t>小</w:t>
      </w:r>
      <w:r>
        <w:rPr>
          <w:rFonts w:hint="eastAsia"/>
        </w:rPr>
        <w:t>同时下载数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：</w:t>
      </w:r>
      <w:r>
        <w:t xml:space="preserve">50 </w:t>
      </w:r>
    </w:p>
    <w:p w14:paraId="65126AA8" w14:textId="2F736079" w:rsidR="00243674" w:rsidRDefault="0008242C">
      <w:pPr>
        <w:ind w:firstLine="480"/>
      </w:pPr>
      <w:r>
        <w:rPr>
          <w:rFonts w:hint="eastAsia"/>
        </w:rPr>
        <w:t>最小</w:t>
      </w:r>
      <w:r w:rsidR="000B2BE2">
        <w:rPr>
          <w:rFonts w:hint="eastAsia"/>
        </w:rPr>
        <w:t>部门树层数</w:t>
      </w:r>
      <w:r>
        <w:rPr>
          <w:rFonts w:hint="eastAsia"/>
        </w:rPr>
        <w:t xml:space="preserve"> </w:t>
      </w:r>
      <w:r>
        <w:t xml:space="preserve">   </w:t>
      </w:r>
      <w:r w:rsidR="000B2BE2">
        <w:rPr>
          <w:rFonts w:hint="eastAsia"/>
        </w:rPr>
        <w:t>：</w:t>
      </w:r>
      <w:r w:rsidR="000B2BE2">
        <w:t>3</w:t>
      </w:r>
    </w:p>
    <w:p w14:paraId="0E92A592" w14:textId="06D29A7D" w:rsidR="00243674" w:rsidRDefault="0008242C">
      <w:pPr>
        <w:ind w:firstLine="480"/>
      </w:pPr>
      <w:r>
        <w:rPr>
          <w:rFonts w:hint="eastAsia"/>
        </w:rPr>
        <w:t>最小</w:t>
      </w:r>
      <w:r w:rsidR="000B2BE2">
        <w:rPr>
          <w:rFonts w:hint="eastAsia"/>
        </w:rPr>
        <w:t>部门数</w:t>
      </w:r>
      <w:r w:rsidR="000B2BE2">
        <w:rPr>
          <w:rFonts w:hint="eastAsia"/>
        </w:rPr>
        <w:t xml:space="preserve"> </w:t>
      </w:r>
      <w:r w:rsidR="000B2BE2">
        <w:t xml:space="preserve">       </w:t>
      </w:r>
      <w:r>
        <w:t xml:space="preserve">    </w:t>
      </w:r>
      <w:r w:rsidR="000B2BE2">
        <w:rPr>
          <w:rFonts w:hint="eastAsia"/>
        </w:rPr>
        <w:t>：</w:t>
      </w:r>
      <w:r w:rsidR="000B2BE2">
        <w:rPr>
          <w:rFonts w:hint="eastAsia"/>
        </w:rPr>
        <w:t>1</w:t>
      </w:r>
      <w:r w:rsidR="000B2BE2">
        <w:t>00</w:t>
      </w:r>
    </w:p>
    <w:p w14:paraId="2AE69327" w14:textId="5C4B5E06" w:rsidR="00243674" w:rsidRDefault="0008242C">
      <w:pPr>
        <w:ind w:firstLine="480"/>
      </w:pPr>
      <w:r>
        <w:rPr>
          <w:rFonts w:hint="eastAsia"/>
        </w:rPr>
        <w:t>最小</w:t>
      </w:r>
      <w:r w:rsidR="000B2BE2">
        <w:rPr>
          <w:rFonts w:hint="eastAsia"/>
        </w:rPr>
        <w:t>成果数</w:t>
      </w:r>
      <w:r w:rsidR="000B2BE2">
        <w:rPr>
          <w:rFonts w:hint="eastAsia"/>
        </w:rPr>
        <w:t xml:space="preserve"> </w:t>
      </w:r>
      <w:r w:rsidR="000B2BE2">
        <w:t xml:space="preserve">      </w:t>
      </w:r>
      <w:r>
        <w:t xml:space="preserve">    </w:t>
      </w:r>
      <w:r w:rsidR="000B2BE2">
        <w:t xml:space="preserve"> </w:t>
      </w:r>
      <w:r w:rsidR="000B2BE2">
        <w:rPr>
          <w:rFonts w:hint="eastAsia"/>
        </w:rPr>
        <w:t>：</w:t>
      </w:r>
      <w:r w:rsidR="000B2BE2">
        <w:t>1</w:t>
      </w:r>
      <w:r w:rsidR="000B2BE2">
        <w:rPr>
          <w:rFonts w:hint="eastAsia"/>
        </w:rPr>
        <w:t>万</w:t>
      </w:r>
    </w:p>
    <w:p w14:paraId="6AA81316" w14:textId="4B12665B" w:rsidR="00243674" w:rsidRDefault="0008242C">
      <w:pPr>
        <w:ind w:firstLine="480"/>
      </w:pPr>
      <w:r>
        <w:rPr>
          <w:rFonts w:hint="eastAsia"/>
        </w:rPr>
        <w:t>最小</w:t>
      </w:r>
      <w:r w:rsidR="000B2BE2">
        <w:rPr>
          <w:rFonts w:hint="eastAsia"/>
        </w:rPr>
        <w:t>文件数</w:t>
      </w:r>
      <w:r w:rsidR="000B2BE2">
        <w:rPr>
          <w:rFonts w:hint="eastAsia"/>
        </w:rPr>
        <w:t xml:space="preserve"> </w:t>
      </w:r>
      <w:r w:rsidR="000B2BE2">
        <w:t xml:space="preserve">   </w:t>
      </w:r>
      <w:r w:rsidR="000B2BE2">
        <w:rPr>
          <w:rFonts w:hint="eastAsia"/>
        </w:rPr>
        <w:t xml:space="preserve"> </w:t>
      </w:r>
      <w:r w:rsidR="000B2BE2">
        <w:t xml:space="preserve"> </w:t>
      </w:r>
      <w:r>
        <w:t xml:space="preserve">   </w:t>
      </w:r>
      <w:r w:rsidR="00C50DEE">
        <w:t xml:space="preserve"> </w:t>
      </w:r>
      <w:r w:rsidR="000B2BE2">
        <w:t xml:space="preserve">  </w:t>
      </w:r>
      <w:r w:rsidR="000B2BE2">
        <w:rPr>
          <w:rFonts w:hint="eastAsia"/>
        </w:rPr>
        <w:t>：</w:t>
      </w:r>
      <w:r w:rsidR="000B2BE2">
        <w:t>10</w:t>
      </w:r>
      <w:r w:rsidR="000B2BE2">
        <w:rPr>
          <w:rFonts w:hint="eastAsia"/>
        </w:rPr>
        <w:t>万</w:t>
      </w:r>
    </w:p>
    <w:p w14:paraId="4CF11D9D" w14:textId="246DAA8B" w:rsidR="00243674" w:rsidRDefault="000B2BE2">
      <w:pPr>
        <w:ind w:firstLine="480"/>
      </w:pPr>
      <w:r>
        <w:rPr>
          <w:rFonts w:hint="eastAsia"/>
        </w:rPr>
        <w:t>文件上传格式</w:t>
      </w:r>
      <w:r>
        <w:rPr>
          <w:rFonts w:hint="eastAsia"/>
        </w:rPr>
        <w:t xml:space="preserve"> </w:t>
      </w:r>
      <w:r w:rsidR="007D7025">
        <w:rPr>
          <w:rFonts w:hint="eastAsia"/>
        </w:rPr>
        <w:t xml:space="preserve"> </w:t>
      </w:r>
      <w:r w:rsidR="007D7025">
        <w:t xml:space="preserve">      </w:t>
      </w:r>
      <w:r w:rsidR="007D7025">
        <w:rPr>
          <w:rFonts w:hint="eastAsia"/>
        </w:rPr>
        <w:t>：</w:t>
      </w:r>
      <w:r>
        <w:rPr>
          <w:rFonts w:hint="eastAsia"/>
        </w:rPr>
        <w:t>不限</w:t>
      </w:r>
    </w:p>
    <w:p w14:paraId="1E346F2D" w14:textId="2309D957" w:rsidR="00AF2FD8" w:rsidRDefault="00CC7EA0">
      <w:pPr>
        <w:ind w:firstLine="480"/>
      </w:pPr>
      <w:r>
        <w:rPr>
          <w:rFonts w:hint="eastAsia"/>
        </w:rPr>
        <w:t>文件名</w:t>
      </w:r>
      <w:r w:rsidR="00AF2FD8">
        <w:rPr>
          <w:rFonts w:hint="eastAsia"/>
        </w:rPr>
        <w:t>搜索速度</w:t>
      </w:r>
      <w:r w:rsidR="00AF2FD8">
        <w:rPr>
          <w:rFonts w:hint="eastAsia"/>
        </w:rPr>
        <w:t xml:space="preserve"> </w:t>
      </w:r>
      <w:r w:rsidR="00AF2FD8">
        <w:t xml:space="preserve">   </w:t>
      </w:r>
      <w:r w:rsidR="00AF2FD8">
        <w:rPr>
          <w:rFonts w:hint="eastAsia"/>
        </w:rPr>
        <w:t>：</w:t>
      </w:r>
      <w:r w:rsidR="00D245FF">
        <w:rPr>
          <w:rFonts w:hint="eastAsia"/>
        </w:rPr>
        <w:t>1</w:t>
      </w:r>
      <w:r w:rsidR="00D245FF">
        <w:t xml:space="preserve">000 </w:t>
      </w:r>
      <w:r w:rsidR="00B6363B">
        <w:rPr>
          <w:rFonts w:hint="eastAsia"/>
        </w:rPr>
        <w:t>个文件</w:t>
      </w:r>
      <w:r w:rsidR="00D245FF">
        <w:rPr>
          <w:rFonts w:hint="eastAsia"/>
        </w:rPr>
        <w:t>/</w:t>
      </w:r>
      <w:r w:rsidR="00C44806">
        <w:t>s</w:t>
      </w:r>
    </w:p>
    <w:p w14:paraId="6F18889E" w14:textId="77777777" w:rsidR="00243674" w:rsidRDefault="000B2BE2">
      <w:pPr>
        <w:pStyle w:val="1"/>
        <w:spacing w:before="120" w:after="120"/>
      </w:pPr>
      <w:bookmarkStart w:id="4" w:name="_Toc37428943"/>
      <w:r>
        <w:rPr>
          <w:rFonts w:hint="eastAsia"/>
        </w:rPr>
        <w:lastRenderedPageBreak/>
        <w:t>功能说明</w:t>
      </w:r>
      <w:bookmarkEnd w:id="4"/>
    </w:p>
    <w:p w14:paraId="1B3E112F" w14:textId="77777777" w:rsidR="00243674" w:rsidRDefault="000B2BE2">
      <w:pPr>
        <w:pStyle w:val="2"/>
        <w:spacing w:before="120" w:after="120"/>
      </w:pPr>
      <w:bookmarkStart w:id="5" w:name="_Toc37428944"/>
      <w:r>
        <w:rPr>
          <w:rFonts w:hint="eastAsia"/>
        </w:rPr>
        <w:t>部门说明</w:t>
      </w:r>
      <w:bookmarkEnd w:id="5"/>
    </w:p>
    <w:p w14:paraId="3725EE40" w14:textId="77777777" w:rsidR="00243674" w:rsidRDefault="000B2BE2">
      <w:pPr>
        <w:ind w:firstLine="480"/>
      </w:pPr>
      <w:r>
        <w:rPr>
          <w:rFonts w:hint="eastAsia"/>
        </w:rPr>
        <w:t>部门是人员账号的分类归属。部门树共有</w:t>
      </w:r>
      <w:r>
        <w:rPr>
          <w:rFonts w:hint="eastAsia"/>
        </w:rPr>
        <w:t>N</w:t>
      </w:r>
      <w:r>
        <w:rPr>
          <w:rFonts w:hint="eastAsia"/>
        </w:rPr>
        <w:t>（</w:t>
      </w:r>
      <w:proofErr w:type="spellStart"/>
      <w:r>
        <w:rPr>
          <w:rFonts w:hint="eastAsia"/>
        </w:rPr>
        <w:t>N</w:t>
      </w:r>
      <w:proofErr w:type="spellEnd"/>
      <w:r>
        <w:t xml:space="preserve"> </w:t>
      </w:r>
      <w:r>
        <w:rPr>
          <w:rFonts w:hint="eastAsia"/>
        </w:rPr>
        <w:t>&gt;=</w:t>
      </w:r>
      <w:r>
        <w:t xml:space="preserve"> 3</w:t>
      </w:r>
      <w:r>
        <w:rPr>
          <w:rFonts w:hint="eastAsia"/>
        </w:rPr>
        <w:t>）级，每级部门可下设</w:t>
      </w:r>
      <w:r>
        <w:rPr>
          <w:rFonts w:hint="eastAsia"/>
        </w:rPr>
        <w:t>N</w:t>
      </w:r>
      <w:r>
        <w:rPr>
          <w:rFonts w:hint="eastAsia"/>
        </w:rPr>
        <w:t>个子部门，部门新建时可设置部门名称，后不可更改，每个部门可设置独立的角色，如领导，主任等。角色的权限在创建时设置，并可后期更改，详见【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7252069 \r \h</w:instrText>
      </w:r>
      <w:r>
        <w:instrText xml:space="preserve"> </w:instrText>
      </w:r>
      <w:r>
        <w:fldChar w:fldCharType="separate"/>
      </w:r>
      <w:r>
        <w:t>3.2</w:t>
      </w:r>
      <w:r>
        <w:fldChar w:fldCharType="end"/>
      </w:r>
      <w:r>
        <w:fldChar w:fldCharType="begin"/>
      </w:r>
      <w:r>
        <w:instrText xml:space="preserve"> REF _Ref37252069 \h </w:instrText>
      </w:r>
      <w:r>
        <w:fldChar w:fldCharType="separate"/>
      </w:r>
      <w:r>
        <w:rPr>
          <w:rFonts w:hint="eastAsia"/>
        </w:rPr>
        <w:t>角色说明</w:t>
      </w:r>
      <w:r>
        <w:fldChar w:fldCharType="end"/>
      </w:r>
      <w:r>
        <w:rPr>
          <w:rFonts w:hint="eastAsia"/>
        </w:rPr>
        <w:t>】。</w:t>
      </w:r>
    </w:p>
    <w:p w14:paraId="4C43EDF3" w14:textId="77777777" w:rsidR="00600773" w:rsidRDefault="000B2BE2" w:rsidP="00661E9A">
      <w:pPr>
        <w:ind w:firstLine="480"/>
      </w:pPr>
      <w:r>
        <w:rPr>
          <w:rFonts w:hint="eastAsia"/>
        </w:rPr>
        <w:t>部门</w:t>
      </w:r>
      <w:r w:rsidR="0096627F">
        <w:rPr>
          <w:rFonts w:hint="eastAsia"/>
        </w:rPr>
        <w:t>和角色</w:t>
      </w:r>
      <w:r>
        <w:rPr>
          <w:rFonts w:hint="eastAsia"/>
        </w:rPr>
        <w:t>只有管理员可操作。部门管理的操作有：新建部门、管理角色、</w:t>
      </w:r>
    </w:p>
    <w:p w14:paraId="543F8559" w14:textId="25A3E9E0" w:rsidR="0096627F" w:rsidRDefault="000B2BE2" w:rsidP="00600773">
      <w:pPr>
        <w:ind w:firstLineChars="0" w:firstLine="0"/>
      </w:pPr>
      <w:r>
        <w:rPr>
          <w:rFonts w:hint="eastAsia"/>
        </w:rPr>
        <w:t>弃</w:t>
      </w:r>
      <w:r>
        <w:rPr>
          <w:rFonts w:hint="eastAsia"/>
        </w:rPr>
        <w:t>/</w:t>
      </w:r>
      <w:r>
        <w:rPr>
          <w:rFonts w:hint="eastAsia"/>
        </w:rPr>
        <w:t>启用部门、修改部门。部门属性有：部门</w:t>
      </w:r>
      <w:r>
        <w:rPr>
          <w:rFonts w:hint="eastAsia"/>
        </w:rPr>
        <w:t>ID</w:t>
      </w:r>
      <w:r>
        <w:rPr>
          <w:rFonts w:hint="eastAsia"/>
        </w:rPr>
        <w:t>、部门名称、部门描述、部门角色等。</w:t>
      </w:r>
      <w:r w:rsidR="0096627F">
        <w:rPr>
          <w:rFonts w:hint="eastAsia"/>
        </w:rPr>
        <w:t>用户只能看到自己部门的成员</w:t>
      </w:r>
      <w:r w:rsidR="00661E9A">
        <w:rPr>
          <w:rFonts w:hint="eastAsia"/>
        </w:rPr>
        <w:t>。同一个用户可以加入多个部门。</w:t>
      </w:r>
    </w:p>
    <w:p w14:paraId="4531CD3D" w14:textId="7F64ACA0" w:rsidR="00243674" w:rsidRDefault="000B2BE2">
      <w:pPr>
        <w:ind w:firstLine="480"/>
      </w:pPr>
      <w:r>
        <w:rPr>
          <w:rFonts w:hint="eastAsia"/>
        </w:rPr>
        <w:t>部门树结构如下图所示：</w:t>
      </w:r>
    </w:p>
    <w:p w14:paraId="229B7BA6" w14:textId="77777777" w:rsidR="00243674" w:rsidRDefault="00C00E44">
      <w:pPr>
        <w:ind w:firstLine="480"/>
      </w:pPr>
      <w:r>
        <w:pict w14:anchorId="20B186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pt;height:254.85pt">
            <v:imagedata r:id="rId17" o:title=""/>
          </v:shape>
        </w:pict>
      </w:r>
    </w:p>
    <w:p w14:paraId="41E344A7" w14:textId="4CB31CC4" w:rsidR="00243674" w:rsidRDefault="000B2BE2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1</w:t>
      </w:r>
      <w:r>
        <w:fldChar w:fldCharType="end"/>
      </w:r>
      <w:r>
        <w:rPr>
          <w:rFonts w:hint="eastAsia"/>
        </w:rPr>
        <w:t>部门树</w:t>
      </w:r>
    </w:p>
    <w:p w14:paraId="46CDA118" w14:textId="77777777" w:rsidR="00243674" w:rsidRDefault="000B2BE2">
      <w:pPr>
        <w:spacing w:after="200" w:line="240" w:lineRule="auto"/>
        <w:ind w:firstLineChars="0" w:firstLine="0"/>
        <w:jc w:val="left"/>
        <w:rPr>
          <w:b/>
          <w:sz w:val="21"/>
        </w:rPr>
      </w:pPr>
      <w:r>
        <w:br w:type="page"/>
      </w:r>
    </w:p>
    <w:p w14:paraId="59A9FB2C" w14:textId="77777777" w:rsidR="00243674" w:rsidRDefault="000B2BE2">
      <w:pPr>
        <w:pStyle w:val="2"/>
        <w:spacing w:before="120" w:after="120"/>
      </w:pPr>
      <w:bookmarkStart w:id="6" w:name="_Ref37252069"/>
      <w:bookmarkStart w:id="7" w:name="_Toc37428945"/>
      <w:r>
        <w:rPr>
          <w:rFonts w:hint="eastAsia"/>
        </w:rPr>
        <w:lastRenderedPageBreak/>
        <w:t>角色说明</w:t>
      </w:r>
      <w:bookmarkEnd w:id="6"/>
      <w:bookmarkEnd w:id="7"/>
    </w:p>
    <w:p w14:paraId="69159E93" w14:textId="3CA190CB" w:rsidR="00243674" w:rsidRDefault="000B2BE2" w:rsidP="0081670F">
      <w:pPr>
        <w:ind w:firstLineChars="0" w:firstLine="0"/>
      </w:pPr>
      <w:r>
        <w:rPr>
          <w:rFonts w:hint="eastAsia"/>
        </w:rPr>
        <w:t>角色是人员账号的权限集，通过给用户分配角色，进行权限管理。每个部门可自定义角色，在部门树下，同级部门角色相互独立，可以相同，子部门角色不可和父部门角色名称相同。</w:t>
      </w:r>
      <w:r w:rsidR="0081670F">
        <w:rPr>
          <w:rFonts w:hint="eastAsia"/>
        </w:rPr>
        <w:t>同一个用户可以拥有多个角色。</w:t>
      </w:r>
    </w:p>
    <w:p w14:paraId="7D715433" w14:textId="77777777" w:rsidR="00243674" w:rsidRDefault="000B2BE2">
      <w:pPr>
        <w:ind w:firstLine="480"/>
      </w:pPr>
      <w:r>
        <w:rPr>
          <w:rFonts w:hint="eastAsia"/>
        </w:rPr>
        <w:t>角色管理的操作有：新建角色、修改角色、启</w:t>
      </w:r>
      <w:r>
        <w:rPr>
          <w:rFonts w:hint="eastAsia"/>
        </w:rPr>
        <w:t>/</w:t>
      </w:r>
      <w:r>
        <w:rPr>
          <w:rFonts w:hint="eastAsia"/>
        </w:rPr>
        <w:t>弃用角色、权限管理。角色属性有：角色</w:t>
      </w:r>
      <w:r>
        <w:rPr>
          <w:rFonts w:hint="eastAsia"/>
        </w:rPr>
        <w:t>ID</w:t>
      </w:r>
      <w:r>
        <w:rPr>
          <w:rFonts w:hint="eastAsia"/>
        </w:rPr>
        <w:t>，角色名称、角色描述等。角色结构树如下图所示：</w:t>
      </w:r>
    </w:p>
    <w:p w14:paraId="7FB830D1" w14:textId="77777777" w:rsidR="00243674" w:rsidRDefault="00C00E44">
      <w:pPr>
        <w:ind w:firstLine="480"/>
        <w:jc w:val="center"/>
      </w:pPr>
      <w:r>
        <w:pict w14:anchorId="55728556">
          <v:shape id="_x0000_i1026" type="#_x0000_t75" style="width:164.3pt;height:227.4pt">
            <v:imagedata r:id="rId18" o:title="" croptop="-509f" cropleft="15593f"/>
          </v:shape>
        </w:pict>
      </w:r>
    </w:p>
    <w:p w14:paraId="174CE0C4" w14:textId="565F7AF5" w:rsidR="00AD37F6" w:rsidRDefault="000B2BE2" w:rsidP="00AD37F6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2</w:t>
      </w:r>
      <w:r>
        <w:fldChar w:fldCharType="end"/>
      </w:r>
      <w:r>
        <w:rPr>
          <w:rFonts w:hint="eastAsia"/>
        </w:rPr>
        <w:t>角色树</w:t>
      </w:r>
    </w:p>
    <w:p w14:paraId="12EE6CE0" w14:textId="54D93A41" w:rsidR="006C4E44" w:rsidRPr="006C4E44" w:rsidRDefault="005D4A1E" w:rsidP="005D4A1E">
      <w:pPr>
        <w:spacing w:line="240" w:lineRule="auto"/>
        <w:ind w:firstLineChars="0" w:firstLine="0"/>
        <w:jc w:val="left"/>
      </w:pPr>
      <w:r>
        <w:br w:type="page"/>
      </w:r>
    </w:p>
    <w:p w14:paraId="78E1F6C7" w14:textId="0B1704C9" w:rsidR="006C4E44" w:rsidRDefault="006C4E44" w:rsidP="006C4E44">
      <w:pPr>
        <w:pStyle w:val="2"/>
        <w:spacing w:before="120" w:after="120"/>
      </w:pPr>
      <w:r w:rsidRPr="006C4E44">
        <w:rPr>
          <w:rFonts w:hint="eastAsia"/>
          <w:bCs w:val="0"/>
        </w:rPr>
        <w:lastRenderedPageBreak/>
        <w:t>账号</w:t>
      </w:r>
      <w:r>
        <w:rPr>
          <w:rFonts w:hint="eastAsia"/>
        </w:rPr>
        <w:t>说明</w:t>
      </w:r>
    </w:p>
    <w:p w14:paraId="22AE30B6" w14:textId="53D27B65" w:rsidR="00B67673" w:rsidRPr="00110795" w:rsidRDefault="00110795" w:rsidP="00B67673">
      <w:pPr>
        <w:ind w:firstLine="480"/>
      </w:pPr>
      <w:r>
        <w:rPr>
          <w:rFonts w:hint="eastAsia"/>
        </w:rPr>
        <w:t>账号是教员、学生、家长登陆系统的电子身份账号。</w:t>
      </w:r>
      <w:r w:rsidR="0010761D">
        <w:rPr>
          <w:rFonts w:hint="eastAsia"/>
        </w:rPr>
        <w:t>一个账号可以隶属于多个部门</w:t>
      </w:r>
      <w:r w:rsidR="00CF7660">
        <w:rPr>
          <w:rFonts w:hint="eastAsia"/>
        </w:rPr>
        <w:t>、</w:t>
      </w:r>
      <w:r w:rsidR="0010761D">
        <w:rPr>
          <w:rFonts w:hint="eastAsia"/>
        </w:rPr>
        <w:t>可以拥有多个角色。</w:t>
      </w:r>
      <w:r w:rsidR="008D2865">
        <w:rPr>
          <w:rFonts w:hint="eastAsia"/>
        </w:rPr>
        <w:t>账号是登陆系统和进行功能操作的唯一凭证。</w:t>
      </w:r>
      <w:r w:rsidR="00AF207C">
        <w:rPr>
          <w:rFonts w:hint="eastAsia"/>
        </w:rPr>
        <w:t>学生或教员离职后，账号可以被</w:t>
      </w:r>
      <w:r w:rsidR="00903BA3">
        <w:rPr>
          <w:rFonts w:hint="eastAsia"/>
        </w:rPr>
        <w:t>弃</w:t>
      </w:r>
      <w:r w:rsidR="00AF207C">
        <w:rPr>
          <w:rFonts w:hint="eastAsia"/>
        </w:rPr>
        <w:t>用，并保留</w:t>
      </w:r>
      <w:r w:rsidR="00E901A2">
        <w:rPr>
          <w:rFonts w:hint="eastAsia"/>
        </w:rPr>
        <w:t>历史</w:t>
      </w:r>
      <w:r w:rsidR="00AF207C">
        <w:rPr>
          <w:rFonts w:hint="eastAsia"/>
        </w:rPr>
        <w:t>记录。</w:t>
      </w:r>
      <w:r w:rsidR="00B67673">
        <w:rPr>
          <w:rFonts w:hint="eastAsia"/>
        </w:rPr>
        <w:t>账号进行系统操作时，需要记录日志并记录</w:t>
      </w:r>
      <w:r w:rsidR="00B67673">
        <w:rPr>
          <w:rFonts w:hint="eastAsia"/>
        </w:rPr>
        <w:t>MAC</w:t>
      </w:r>
      <w:r w:rsidR="00B67673">
        <w:rPr>
          <w:rFonts w:hint="eastAsia"/>
        </w:rPr>
        <w:t>地址或</w:t>
      </w:r>
      <w:r w:rsidR="00B67673">
        <w:rPr>
          <w:rFonts w:hint="eastAsia"/>
        </w:rPr>
        <w:t>IP</w:t>
      </w:r>
      <w:r w:rsidR="00CB015A">
        <w:rPr>
          <w:rFonts w:hint="eastAsia"/>
        </w:rPr>
        <w:t>。</w:t>
      </w:r>
    </w:p>
    <w:p w14:paraId="7B57791F" w14:textId="77777777" w:rsidR="00AD37F6" w:rsidRDefault="00AD37F6" w:rsidP="00AD37F6">
      <w:pPr>
        <w:pStyle w:val="aff5"/>
        <w:numPr>
          <w:ilvl w:val="0"/>
          <w:numId w:val="12"/>
        </w:numPr>
        <w:ind w:firstLineChars="0"/>
      </w:pPr>
      <w:r>
        <w:rPr>
          <w:rFonts w:hint="eastAsia"/>
        </w:rPr>
        <w:t>账号登陆：</w:t>
      </w:r>
    </w:p>
    <w:p w14:paraId="65CE83C2" w14:textId="77777777" w:rsidR="00AD37F6" w:rsidRDefault="00AD37F6" w:rsidP="00AD37F6">
      <w:pPr>
        <w:pStyle w:val="aff5"/>
        <w:numPr>
          <w:ilvl w:val="0"/>
          <w:numId w:val="13"/>
        </w:numPr>
        <w:ind w:firstLineChars="0"/>
      </w:pPr>
      <w:r>
        <w:rPr>
          <w:rFonts w:hint="eastAsia"/>
        </w:rPr>
        <w:t>普通账号登陆需要验证码，连续输入</w:t>
      </w:r>
      <w:r>
        <w:rPr>
          <w:rFonts w:hint="eastAsia"/>
        </w:rPr>
        <w:t>5</w:t>
      </w:r>
      <w:r>
        <w:rPr>
          <w:rFonts w:hint="eastAsia"/>
        </w:rPr>
        <w:t>次后自动锁定账号和</w:t>
      </w:r>
      <w:r>
        <w:rPr>
          <w:rFonts w:hint="eastAsia"/>
        </w:rPr>
        <w:t>IP</w:t>
      </w:r>
      <w:r>
        <w:rPr>
          <w:rFonts w:hint="eastAsia"/>
        </w:rPr>
        <w:t>，并在后台日志中显示警报信息，由管理员决定是否解锁账号或修改账号。</w:t>
      </w:r>
    </w:p>
    <w:p w14:paraId="3EA1A017" w14:textId="77777777" w:rsidR="00AD37F6" w:rsidRPr="00F761EE" w:rsidRDefault="00AD37F6" w:rsidP="00AD37F6">
      <w:pPr>
        <w:pStyle w:val="aff5"/>
        <w:numPr>
          <w:ilvl w:val="0"/>
          <w:numId w:val="13"/>
        </w:numPr>
        <w:ind w:firstLineChars="0"/>
      </w:pPr>
      <w:r>
        <w:rPr>
          <w:rFonts w:hint="eastAsia"/>
        </w:rPr>
        <w:t>管理员账号只能由服务器和白名单中的</w:t>
      </w:r>
      <w:r>
        <w:rPr>
          <w:rFonts w:hint="eastAsia"/>
        </w:rPr>
        <w:t>mac</w:t>
      </w:r>
      <w:r>
        <w:rPr>
          <w:rFonts w:hint="eastAsia"/>
        </w:rPr>
        <w:t>或</w:t>
      </w:r>
      <w:r>
        <w:rPr>
          <w:rFonts w:hint="eastAsia"/>
        </w:rPr>
        <w:t>IP</w:t>
      </w:r>
      <w:r>
        <w:rPr>
          <w:rFonts w:hint="eastAsia"/>
        </w:rPr>
        <w:t>地址可以登录。</w:t>
      </w:r>
    </w:p>
    <w:p w14:paraId="59875A6F" w14:textId="77777777" w:rsidR="00AD37F6" w:rsidRDefault="00AD37F6" w:rsidP="00AD37F6">
      <w:pPr>
        <w:pStyle w:val="aff5"/>
        <w:numPr>
          <w:ilvl w:val="0"/>
          <w:numId w:val="12"/>
        </w:numPr>
        <w:ind w:firstLineChars="0"/>
      </w:pPr>
      <w:r>
        <w:rPr>
          <w:rFonts w:hint="eastAsia"/>
        </w:rPr>
        <w:t>账号密码：</w:t>
      </w:r>
    </w:p>
    <w:p w14:paraId="38A54A7D" w14:textId="77777777" w:rsidR="00AD37F6" w:rsidRDefault="00AD37F6" w:rsidP="00AD37F6">
      <w:pPr>
        <w:pStyle w:val="aff5"/>
        <w:numPr>
          <w:ilvl w:val="0"/>
          <w:numId w:val="13"/>
        </w:numPr>
        <w:ind w:firstLineChars="0"/>
      </w:pPr>
      <w:r>
        <w:rPr>
          <w:rFonts w:hint="eastAsia"/>
        </w:rPr>
        <w:t>所有密码都通过</w:t>
      </w:r>
      <w:r>
        <w:t>M</w:t>
      </w:r>
      <w:r>
        <w:rPr>
          <w:rFonts w:hint="eastAsia"/>
        </w:rPr>
        <w:t>D</w:t>
      </w:r>
      <w:r>
        <w:t>5</w:t>
      </w:r>
      <w:r>
        <w:rPr>
          <w:rFonts w:hint="eastAsia"/>
        </w:rPr>
        <w:t>加密存储，账号密码可以修改，但无法查看。管理员也无法看到用户密码。</w:t>
      </w:r>
    </w:p>
    <w:p w14:paraId="3827620C" w14:textId="77777777" w:rsidR="00AD37F6" w:rsidRDefault="00AD37F6" w:rsidP="00AD37F6">
      <w:pPr>
        <w:pStyle w:val="aff5"/>
        <w:numPr>
          <w:ilvl w:val="0"/>
          <w:numId w:val="13"/>
        </w:numPr>
        <w:ind w:firstLineChars="0"/>
      </w:pPr>
      <w:r>
        <w:rPr>
          <w:rFonts w:hint="eastAsia"/>
        </w:rPr>
        <w:t>管理员密码每</w:t>
      </w:r>
      <w:r>
        <w:rPr>
          <w:rFonts w:hint="eastAsia"/>
        </w:rPr>
        <w:t>2</w:t>
      </w:r>
      <w:r>
        <w:rPr>
          <w:rFonts w:hint="eastAsia"/>
        </w:rPr>
        <w:t>周强制提示更换。</w:t>
      </w:r>
    </w:p>
    <w:p w14:paraId="59E92885" w14:textId="77777777" w:rsidR="00AD37F6" w:rsidRDefault="00AD37F6" w:rsidP="00AD37F6">
      <w:pPr>
        <w:pStyle w:val="aff5"/>
        <w:numPr>
          <w:ilvl w:val="0"/>
          <w:numId w:val="12"/>
        </w:numPr>
        <w:ind w:firstLineChars="0"/>
      </w:pPr>
      <w:r>
        <w:rPr>
          <w:rFonts w:hint="eastAsia"/>
        </w:rPr>
        <w:t>密码找回：</w:t>
      </w:r>
      <w:r>
        <w:t xml:space="preserve">  </w:t>
      </w:r>
    </w:p>
    <w:p w14:paraId="60C45F11" w14:textId="77777777" w:rsidR="00AD37F6" w:rsidRDefault="00AD37F6" w:rsidP="00AD37F6">
      <w:pPr>
        <w:pStyle w:val="aff5"/>
        <w:numPr>
          <w:ilvl w:val="0"/>
          <w:numId w:val="13"/>
        </w:numPr>
        <w:ind w:firstLineChars="0"/>
      </w:pPr>
      <w:r>
        <w:rPr>
          <w:rFonts w:hint="eastAsia"/>
        </w:rPr>
        <w:t>普通账户忘记密码后，通过站内信向管理员提交申请后，由管理员后台修改。</w:t>
      </w:r>
    </w:p>
    <w:p w14:paraId="687FE677" w14:textId="77777777" w:rsidR="00AD37F6" w:rsidRPr="00EC738D" w:rsidRDefault="00AD37F6" w:rsidP="00AD37F6">
      <w:pPr>
        <w:pStyle w:val="aff5"/>
        <w:numPr>
          <w:ilvl w:val="0"/>
          <w:numId w:val="13"/>
        </w:numPr>
        <w:ind w:firstLineChars="0"/>
      </w:pPr>
      <w:r>
        <w:rPr>
          <w:rFonts w:hint="eastAsia"/>
        </w:rPr>
        <w:t>管理员密码只能在服务器上修改，不可在服务器修改。</w:t>
      </w:r>
    </w:p>
    <w:p w14:paraId="49608B7F" w14:textId="17D47655" w:rsidR="00243674" w:rsidRPr="00AD37F6" w:rsidRDefault="00610C26" w:rsidP="00610C26">
      <w:pPr>
        <w:spacing w:line="240" w:lineRule="auto"/>
        <w:ind w:firstLineChars="0" w:firstLine="0"/>
        <w:jc w:val="left"/>
        <w:rPr>
          <w:b/>
          <w:sz w:val="21"/>
        </w:rPr>
      </w:pPr>
      <w:r>
        <w:rPr>
          <w:b/>
          <w:sz w:val="21"/>
        </w:rPr>
        <w:br w:type="page"/>
      </w:r>
    </w:p>
    <w:p w14:paraId="5D343EE9" w14:textId="77777777" w:rsidR="00243674" w:rsidRDefault="000B2BE2">
      <w:pPr>
        <w:pStyle w:val="2"/>
        <w:spacing w:before="120" w:after="120"/>
      </w:pPr>
      <w:bookmarkStart w:id="8" w:name="_Toc37428946"/>
      <w:r>
        <w:rPr>
          <w:rFonts w:hint="eastAsia"/>
        </w:rPr>
        <w:lastRenderedPageBreak/>
        <w:t>权限说明</w:t>
      </w:r>
      <w:bookmarkEnd w:id="8"/>
    </w:p>
    <w:p w14:paraId="385E6250" w14:textId="77777777" w:rsidR="00243674" w:rsidRDefault="000B2BE2">
      <w:pPr>
        <w:ind w:firstLine="480"/>
      </w:pPr>
      <w:r>
        <w:rPr>
          <w:rFonts w:hint="eastAsia"/>
        </w:rPr>
        <w:t>权限是对系统菜单、教研成果、成果文库等的管理权限。可针对角色进行可见、预览、读写、上传、下载等权限分配。</w:t>
      </w:r>
    </w:p>
    <w:p w14:paraId="17EE5F99" w14:textId="4CC0193E" w:rsidR="00243674" w:rsidRDefault="000B2BE2">
      <w:pPr>
        <w:ind w:firstLine="480"/>
      </w:pPr>
      <w:r>
        <w:rPr>
          <w:rFonts w:hint="eastAsia"/>
        </w:rPr>
        <w:t>权限管理的操作有：权限分配、授权。权限的属性有：权限</w:t>
      </w:r>
      <w:r>
        <w:rPr>
          <w:rFonts w:hint="eastAsia"/>
        </w:rPr>
        <w:t>ID</w:t>
      </w:r>
      <w:r>
        <w:rPr>
          <w:rFonts w:hint="eastAsia"/>
        </w:rPr>
        <w:t>、权限名称、权限描述、有效时间等。权限有效时间可以设置为永久，但是经过分享获取的权限，不可拥有永久权限。权限类型如下图所示：</w:t>
      </w:r>
    </w:p>
    <w:p w14:paraId="2ED61D77" w14:textId="193F72B1" w:rsidR="00243674" w:rsidRDefault="002A6C44">
      <w:pPr>
        <w:ind w:firstLine="480"/>
      </w:pPr>
      <w:r>
        <w:object w:dxaOrig="9151" w:dyaOrig="3450" w14:anchorId="110FDE42">
          <v:shape id="_x0000_i1027" type="#_x0000_t75" style="width:6in;height:162.9pt" o:ole="">
            <v:imagedata r:id="rId19" o:title=""/>
          </v:shape>
          <o:OLEObject Type="Embed" ProgID="Visio.Drawing.15" ShapeID="_x0000_i1027" DrawAspect="Content" ObjectID="_1648448344" r:id="rId20"/>
        </w:object>
      </w:r>
    </w:p>
    <w:p w14:paraId="67353080" w14:textId="605D39D8" w:rsidR="00243674" w:rsidRDefault="000B2BE2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3</w:t>
      </w:r>
      <w:r>
        <w:fldChar w:fldCharType="end"/>
      </w:r>
      <w:r>
        <w:rPr>
          <w:rFonts w:hint="eastAsia"/>
        </w:rPr>
        <w:t>权限分类</w:t>
      </w:r>
    </w:p>
    <w:p w14:paraId="7E928945" w14:textId="77777777" w:rsidR="00243674" w:rsidRDefault="000B2BE2">
      <w:pPr>
        <w:spacing w:after="200" w:line="240" w:lineRule="auto"/>
        <w:ind w:firstLineChars="0" w:firstLine="0"/>
        <w:jc w:val="left"/>
        <w:rPr>
          <w:b/>
          <w:sz w:val="21"/>
        </w:rPr>
      </w:pPr>
      <w:r>
        <w:br w:type="page"/>
      </w:r>
    </w:p>
    <w:p w14:paraId="56A9160C" w14:textId="77777777" w:rsidR="00243674" w:rsidRDefault="000B2BE2">
      <w:pPr>
        <w:pStyle w:val="2"/>
        <w:spacing w:before="120" w:after="120"/>
      </w:pPr>
      <w:bookmarkStart w:id="9" w:name="_Toc37428947"/>
      <w:r>
        <w:rPr>
          <w:rFonts w:hint="eastAsia"/>
        </w:rPr>
        <w:lastRenderedPageBreak/>
        <w:t>成果说明</w:t>
      </w:r>
      <w:bookmarkEnd w:id="9"/>
    </w:p>
    <w:p w14:paraId="2FBFBF79" w14:textId="77777777" w:rsidR="00243674" w:rsidRDefault="000B2BE2">
      <w:pPr>
        <w:ind w:firstLine="480"/>
      </w:pPr>
      <w:r>
        <w:rPr>
          <w:rFonts w:hint="eastAsia"/>
        </w:rPr>
        <w:t>成果是以文件夹为根路径的文件管理。在磁盘中以文件形式进行存储，记录文件路径在数据库中，并进行权限管理。</w:t>
      </w:r>
    </w:p>
    <w:p w14:paraId="6A215B1F" w14:textId="77777777" w:rsidR="00243674" w:rsidRDefault="000B2BE2">
      <w:pPr>
        <w:ind w:firstLine="480"/>
      </w:pPr>
      <w:r>
        <w:rPr>
          <w:rFonts w:hint="eastAsia"/>
        </w:rPr>
        <w:t>成果的管理有：创建成果、创建文库、编辑成果属性、编辑成果详情、上传文件、下载文件、预览文件、文件版本追溯等。文件支持版本追溯，历史版本保存到</w:t>
      </w:r>
      <w:r>
        <w:rPr>
          <w:rFonts w:hint="eastAsia"/>
        </w:rPr>
        <w:t>.</w:t>
      </w:r>
      <w:r>
        <w:t>old</w:t>
      </w:r>
      <w:r>
        <w:rPr>
          <w:rFonts w:hint="eastAsia"/>
        </w:rPr>
        <w:t>文件夹中隐藏。成果的属性有：成果</w:t>
      </w:r>
      <w:r>
        <w:rPr>
          <w:rFonts w:hint="eastAsia"/>
        </w:rPr>
        <w:t>ID</w:t>
      </w:r>
      <w:r>
        <w:rPr>
          <w:rFonts w:hint="eastAsia"/>
        </w:rPr>
        <w:t>、成果名称，成果标签，成果属性表，成果详情、成果</w:t>
      </w:r>
      <w:r>
        <w:rPr>
          <w:rFonts w:hint="eastAsia"/>
        </w:rPr>
        <w:t>logo</w:t>
      </w:r>
      <w:r>
        <w:rPr>
          <w:rFonts w:hint="eastAsia"/>
        </w:rPr>
        <w:t>，成果文库等。成果属性表可以自定义。</w:t>
      </w:r>
    </w:p>
    <w:p w14:paraId="1CB1B01F" w14:textId="77777777" w:rsidR="00243674" w:rsidRDefault="000B2BE2">
      <w:pPr>
        <w:ind w:firstLine="480"/>
      </w:pPr>
      <w:r>
        <w:rPr>
          <w:rFonts w:hint="eastAsia"/>
        </w:rPr>
        <w:t>成果创建者拥有成果的授权和成员分配。成员默认拥有当前成果的所有文件的预览权限，没有编辑和下载权。每个文库可以针对每个用户设置权限。文库结构如下图所示：</w:t>
      </w:r>
    </w:p>
    <w:p w14:paraId="67BE5267" w14:textId="77777777" w:rsidR="00243674" w:rsidRDefault="00C00E44">
      <w:pPr>
        <w:ind w:firstLine="480"/>
        <w:jc w:val="center"/>
      </w:pPr>
      <w:r>
        <w:pict w14:anchorId="241D0718">
          <v:shape id="_x0000_i1028" type="#_x0000_t75" style="width:342.2pt;height:189.6pt">
            <v:imagedata r:id="rId21" o:title=""/>
          </v:shape>
        </w:pict>
      </w:r>
    </w:p>
    <w:p w14:paraId="0B6C1BA7" w14:textId="43626FD7" w:rsidR="00243674" w:rsidRDefault="000B2BE2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4</w:t>
      </w:r>
      <w:r>
        <w:fldChar w:fldCharType="end"/>
      </w:r>
      <w:r>
        <w:rPr>
          <w:rFonts w:hint="eastAsia"/>
        </w:rPr>
        <w:t>文库结构</w:t>
      </w:r>
    </w:p>
    <w:p w14:paraId="4D6D8E2A" w14:textId="77777777" w:rsidR="00243674" w:rsidRDefault="00C00E44">
      <w:pPr>
        <w:pStyle w:val="a5"/>
        <w:spacing w:before="120" w:after="120"/>
      </w:pPr>
      <w:r>
        <w:pict w14:anchorId="08A5F71E">
          <v:shape id="_x0000_i1029" type="#_x0000_t75" style="width:207.1pt;height:154.35pt">
            <v:imagedata r:id="rId22" o:title=""/>
          </v:shape>
        </w:pict>
      </w:r>
    </w:p>
    <w:p w14:paraId="1EBD3E5F" w14:textId="35242291" w:rsidR="0066768E" w:rsidRPr="0066768E" w:rsidRDefault="000B2BE2" w:rsidP="0066768E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5</w:t>
      </w:r>
      <w:r>
        <w:fldChar w:fldCharType="end"/>
      </w:r>
      <w:r>
        <w:rPr>
          <w:rFonts w:hint="eastAsia"/>
        </w:rPr>
        <w:t>成果归属示意</w:t>
      </w:r>
    </w:p>
    <w:p w14:paraId="7D826552" w14:textId="2DFB3F43" w:rsidR="0066768E" w:rsidRPr="0066768E" w:rsidRDefault="0066768E" w:rsidP="0066768E">
      <w:pPr>
        <w:pStyle w:val="2"/>
        <w:spacing w:before="120" w:after="120"/>
        <w:rPr>
          <w:rStyle w:val="40"/>
          <w:iCs w:val="0"/>
          <w:szCs w:val="28"/>
        </w:rPr>
      </w:pPr>
      <w:r>
        <w:rPr>
          <w:rFonts w:hint="eastAsia"/>
        </w:rPr>
        <w:lastRenderedPageBreak/>
        <w:t>标签说明</w:t>
      </w:r>
    </w:p>
    <w:p w14:paraId="1EFED193" w14:textId="50D6C17F" w:rsidR="00243674" w:rsidRDefault="00D42F4F" w:rsidP="0066768E">
      <w:pPr>
        <w:ind w:firstLine="480"/>
      </w:pPr>
      <w:r w:rsidRPr="00D42F4F">
        <w:rPr>
          <w:rFonts w:hint="eastAsia"/>
        </w:rPr>
        <w:t>标签是给成果和文件标记的工具，便于搜索和分类。</w:t>
      </w:r>
      <w:r w:rsidR="00A00048">
        <w:rPr>
          <w:rFonts w:hint="eastAsia"/>
        </w:rPr>
        <w:t>标签</w:t>
      </w:r>
      <w:r w:rsidR="00FF1E01">
        <w:rPr>
          <w:rFonts w:hint="eastAsia"/>
        </w:rPr>
        <w:t>文本</w:t>
      </w:r>
      <w:r w:rsidR="00A00048">
        <w:rPr>
          <w:rFonts w:hint="eastAsia"/>
        </w:rPr>
        <w:t>在显示时，呈不同颜色。</w:t>
      </w:r>
      <w:r w:rsidR="00792C1E">
        <w:rPr>
          <w:rFonts w:hint="eastAsia"/>
        </w:rPr>
        <w:t>同一个成果或文件可以拥有多个标签。</w:t>
      </w:r>
      <w:r w:rsidR="00F2730F">
        <w:rPr>
          <w:rFonts w:hint="eastAsia"/>
        </w:rPr>
        <w:t>标签可以</w:t>
      </w:r>
      <w:r w:rsidR="003D3716">
        <w:rPr>
          <w:rFonts w:hint="eastAsia"/>
        </w:rPr>
        <w:t>从</w:t>
      </w:r>
      <w:r w:rsidR="00F2730F">
        <w:rPr>
          <w:rFonts w:hint="eastAsia"/>
        </w:rPr>
        <w:t>数据库拉取，或在提交成果时创建新标签。</w:t>
      </w:r>
    </w:p>
    <w:p w14:paraId="021CE660" w14:textId="629544C0" w:rsidR="00BD7925" w:rsidRPr="00DA35D9" w:rsidRDefault="00BD7925" w:rsidP="0066768E">
      <w:pPr>
        <w:ind w:firstLine="480"/>
      </w:pPr>
      <w:r>
        <w:rPr>
          <w:rFonts w:hint="eastAsia"/>
        </w:rPr>
        <w:t>标签</w:t>
      </w:r>
      <w:r w:rsidR="007C011E">
        <w:rPr>
          <w:rFonts w:hint="eastAsia"/>
        </w:rPr>
        <w:t>删除和修改</w:t>
      </w:r>
      <w:r>
        <w:rPr>
          <w:rFonts w:hint="eastAsia"/>
        </w:rPr>
        <w:t>只有</w:t>
      </w:r>
      <w:r w:rsidR="001F66A0">
        <w:rPr>
          <w:rFonts w:hint="eastAsia"/>
        </w:rPr>
        <w:t>进入后台</w:t>
      </w:r>
      <w:r>
        <w:rPr>
          <w:rFonts w:hint="eastAsia"/>
        </w:rPr>
        <w:t>可以操作。</w:t>
      </w:r>
    </w:p>
    <w:p w14:paraId="671E4299" w14:textId="77777777" w:rsidR="00243674" w:rsidRPr="00D42F4F" w:rsidRDefault="000B2BE2">
      <w:pPr>
        <w:pStyle w:val="2"/>
        <w:spacing w:before="120" w:after="120"/>
      </w:pPr>
      <w:bookmarkStart w:id="10" w:name="_Toc37428948"/>
      <w:r w:rsidRPr="00D42F4F">
        <w:rPr>
          <w:rFonts w:hint="eastAsia"/>
        </w:rPr>
        <w:t>文件分享（临时授权）</w:t>
      </w:r>
      <w:bookmarkEnd w:id="10"/>
    </w:p>
    <w:p w14:paraId="0ABABD91" w14:textId="579E9DEA" w:rsidR="00CA4817" w:rsidRDefault="000B2BE2" w:rsidP="00FC37F7">
      <w:pPr>
        <w:ind w:firstLine="480"/>
      </w:pPr>
      <w:r>
        <w:rPr>
          <w:rFonts w:hint="eastAsia"/>
        </w:rPr>
        <w:t>文件分享需要文件分享权限。可以分享自己拥有的文件给其他用户，此分享只在规定时间内有效，可限定被分享用户只读或可下载和可读次数等，超过规定时间后，权限自动失效。</w:t>
      </w:r>
    </w:p>
    <w:p w14:paraId="7B1CFE09" w14:textId="4DAF61E9" w:rsidR="0064729A" w:rsidRDefault="0064729A" w:rsidP="00FC37F7">
      <w:pPr>
        <w:ind w:firstLine="480"/>
      </w:pPr>
      <w:r>
        <w:rPr>
          <w:rFonts w:hint="eastAsia"/>
        </w:rPr>
        <w:t>分享的文件，需要登录</w:t>
      </w:r>
      <w:r w:rsidR="00124B44">
        <w:rPr>
          <w:rFonts w:hint="eastAsia"/>
        </w:rPr>
        <w:t>系统</w:t>
      </w:r>
      <w:r w:rsidR="00277BA0">
        <w:rPr>
          <w:rFonts w:hint="eastAsia"/>
        </w:rPr>
        <w:t>后</w:t>
      </w:r>
      <w:r w:rsidR="00124B44">
        <w:rPr>
          <w:rFonts w:hint="eastAsia"/>
        </w:rPr>
        <w:t>通过站内消息</w:t>
      </w:r>
      <w:r>
        <w:rPr>
          <w:rFonts w:hint="eastAsia"/>
        </w:rPr>
        <w:t>才能查看。</w:t>
      </w:r>
    </w:p>
    <w:p w14:paraId="542786A0" w14:textId="6E108492" w:rsidR="00243674" w:rsidRDefault="000B2BE2" w:rsidP="008242B0">
      <w:pPr>
        <w:pStyle w:val="2"/>
        <w:spacing w:before="120" w:after="120"/>
      </w:pPr>
      <w:bookmarkStart w:id="11" w:name="_Toc37428949"/>
      <w:r w:rsidRPr="00CA4817">
        <w:rPr>
          <w:rFonts w:hint="eastAsia"/>
        </w:rPr>
        <w:t>全局搜索</w:t>
      </w:r>
      <w:bookmarkEnd w:id="11"/>
    </w:p>
    <w:p w14:paraId="0B649AFE" w14:textId="0529000B" w:rsidR="00243674" w:rsidRDefault="007D0B9F">
      <w:pPr>
        <w:ind w:firstLine="480"/>
      </w:pPr>
      <w:r w:rsidRPr="007D0B9F">
        <w:rPr>
          <w:rFonts w:hint="eastAsia"/>
        </w:rPr>
        <w:t>搜索支持搜索成果名、文件名、标签、用户名等，支持模糊搜索和关键词搜索，搜索结果支持标签筛、部门筛选、时间</w:t>
      </w:r>
      <w:r w:rsidR="00BA53C8">
        <w:rPr>
          <w:rFonts w:hint="eastAsia"/>
        </w:rPr>
        <w:t>段</w:t>
      </w:r>
      <w:r w:rsidRPr="007D0B9F">
        <w:rPr>
          <w:rFonts w:hint="eastAsia"/>
        </w:rPr>
        <w:t>筛选。</w:t>
      </w:r>
      <w:r w:rsidR="000B2BE2">
        <w:rPr>
          <w:rFonts w:hint="eastAsia"/>
        </w:rPr>
        <w:t>搜索结果可过滤没有权限的项。</w:t>
      </w:r>
      <w:r w:rsidR="000F3C6C">
        <w:rPr>
          <w:rFonts w:hint="eastAsia"/>
        </w:rPr>
        <w:t>结果显示有多重</w:t>
      </w:r>
      <w:r w:rsidR="00C00E44">
        <w:rPr>
          <w:rFonts w:hint="eastAsia"/>
        </w:rPr>
        <w:t>种</w:t>
      </w:r>
      <w:bookmarkStart w:id="12" w:name="_GoBack"/>
      <w:bookmarkEnd w:id="12"/>
      <w:r w:rsidR="000F3C6C">
        <w:rPr>
          <w:rFonts w:hint="eastAsia"/>
        </w:rPr>
        <w:t>排序方式</w:t>
      </w:r>
      <w:r w:rsidR="000F3C6C">
        <w:rPr>
          <w:rFonts w:hint="eastAsia"/>
        </w:rPr>
        <w:t>,</w:t>
      </w:r>
      <w:r w:rsidR="000F3C6C">
        <w:rPr>
          <w:rFonts w:hint="eastAsia"/>
        </w:rPr>
        <w:t>如时间等。</w:t>
      </w:r>
    </w:p>
    <w:p w14:paraId="4649E83E" w14:textId="58540CE3" w:rsidR="00224D9C" w:rsidRDefault="00224D9C" w:rsidP="008242B0">
      <w:pPr>
        <w:pStyle w:val="2"/>
        <w:spacing w:before="120" w:after="120"/>
      </w:pPr>
      <w:bookmarkStart w:id="13" w:name="_Toc37428950"/>
      <w:r>
        <w:rPr>
          <w:rFonts w:hint="eastAsia"/>
        </w:rPr>
        <w:t>版本追溯</w:t>
      </w:r>
      <w:bookmarkEnd w:id="13"/>
    </w:p>
    <w:p w14:paraId="2B7F5282" w14:textId="639CB14D" w:rsidR="00C02433" w:rsidRDefault="00224D9C" w:rsidP="00224D9C">
      <w:pPr>
        <w:ind w:firstLine="480"/>
      </w:pPr>
      <w:r>
        <w:rPr>
          <w:rFonts w:hint="eastAsia"/>
        </w:rPr>
        <w:t>成果文库中的文件要实现版本可追溯，不允许在线修改，上传新版本后，旧版本存放到历史版本库中，并可随时恢复</w:t>
      </w:r>
      <w:r w:rsidR="002150EE">
        <w:rPr>
          <w:rFonts w:hint="eastAsia"/>
        </w:rPr>
        <w:t>、查看</w:t>
      </w:r>
      <w:r>
        <w:rPr>
          <w:rFonts w:hint="eastAsia"/>
        </w:rPr>
        <w:t>。</w:t>
      </w:r>
    </w:p>
    <w:p w14:paraId="0D4AB3D0" w14:textId="7AA94388" w:rsidR="00CC7B09" w:rsidRDefault="00CC7B09" w:rsidP="00CC7B09">
      <w:pPr>
        <w:pStyle w:val="2"/>
        <w:spacing w:before="120" w:after="120"/>
        <w:ind w:left="0"/>
      </w:pPr>
      <w:r>
        <w:rPr>
          <w:rFonts w:hint="eastAsia"/>
        </w:rPr>
        <w:t>文件预览</w:t>
      </w:r>
      <w:r w:rsidR="00FF1EA2">
        <w:rPr>
          <w:rFonts w:hint="eastAsia"/>
        </w:rPr>
        <w:t>、</w:t>
      </w:r>
      <w:r>
        <w:rPr>
          <w:rFonts w:hint="eastAsia"/>
        </w:rPr>
        <w:t>下载</w:t>
      </w:r>
      <w:r w:rsidR="00FF1EA2">
        <w:rPr>
          <w:rFonts w:hint="eastAsia"/>
        </w:rPr>
        <w:t>和上传</w:t>
      </w:r>
    </w:p>
    <w:p w14:paraId="79B443EF" w14:textId="711ED98B" w:rsidR="00CC7B09" w:rsidRDefault="0066768E" w:rsidP="00224D9C">
      <w:pPr>
        <w:ind w:firstLine="480"/>
      </w:pPr>
      <w:r>
        <w:rPr>
          <w:rFonts w:hint="eastAsia"/>
        </w:rPr>
        <w:t>系统支持文件在线预览</w:t>
      </w:r>
      <w:r w:rsidR="00CF0AD3">
        <w:rPr>
          <w:rFonts w:hint="eastAsia"/>
        </w:rPr>
        <w:t>、</w:t>
      </w:r>
      <w:r>
        <w:rPr>
          <w:rFonts w:hint="eastAsia"/>
        </w:rPr>
        <w:t>下载</w:t>
      </w:r>
      <w:r w:rsidR="00CF0AD3">
        <w:rPr>
          <w:rFonts w:hint="eastAsia"/>
        </w:rPr>
        <w:t>和上传</w:t>
      </w:r>
      <w:r w:rsidR="00BF06E0">
        <w:rPr>
          <w:rFonts w:hint="eastAsia"/>
        </w:rPr>
        <w:t>。</w:t>
      </w:r>
      <w:r w:rsidR="00475325">
        <w:rPr>
          <w:rFonts w:hint="eastAsia"/>
        </w:rPr>
        <w:t>预览下载和上传都需要对应的权限。</w:t>
      </w:r>
      <w:r w:rsidR="004001E4">
        <w:rPr>
          <w:rFonts w:hint="eastAsia"/>
        </w:rPr>
        <w:t>上传文件格式和大小不做限制。</w:t>
      </w:r>
      <w:r w:rsidR="00901643">
        <w:rPr>
          <w:rFonts w:hint="eastAsia"/>
        </w:rPr>
        <w:t>文件预览</w:t>
      </w:r>
      <w:r w:rsidR="00902D07">
        <w:rPr>
          <w:rFonts w:hint="eastAsia"/>
        </w:rPr>
        <w:t>或下载</w:t>
      </w:r>
      <w:r w:rsidR="00901643">
        <w:rPr>
          <w:rFonts w:hint="eastAsia"/>
        </w:rPr>
        <w:t>时，自动添加水印</w:t>
      </w:r>
      <w:r w:rsidR="00FA1E28">
        <w:rPr>
          <w:rFonts w:hint="eastAsia"/>
        </w:rPr>
        <w:t>，水印内容可在后台设置</w:t>
      </w:r>
      <w:r w:rsidR="00901643">
        <w:rPr>
          <w:rFonts w:hint="eastAsia"/>
        </w:rPr>
        <w:t>。</w:t>
      </w:r>
    </w:p>
    <w:p w14:paraId="148F6C22" w14:textId="010F66EC" w:rsidR="00226275" w:rsidRDefault="0066768E" w:rsidP="008156A9">
      <w:pPr>
        <w:ind w:firstLine="480"/>
      </w:pPr>
      <w:r>
        <w:rPr>
          <w:rFonts w:hint="eastAsia"/>
        </w:rPr>
        <w:t>文件预览格式支持：</w:t>
      </w:r>
      <w:r>
        <w:t>Microsoft Word</w:t>
      </w:r>
      <w:r>
        <w:rPr>
          <w:rFonts w:hint="eastAsia"/>
        </w:rPr>
        <w:t>文件、</w:t>
      </w:r>
      <w:r>
        <w:t xml:space="preserve">Microsoft </w:t>
      </w:r>
      <w:r>
        <w:rPr>
          <w:rFonts w:hint="eastAsia"/>
        </w:rPr>
        <w:t>Excel</w:t>
      </w:r>
      <w:r>
        <w:rPr>
          <w:rFonts w:hint="eastAsia"/>
        </w:rPr>
        <w:t>文件、</w:t>
      </w:r>
      <w:r>
        <w:rPr>
          <w:rFonts w:hint="eastAsia"/>
        </w:rPr>
        <w:t>PDF</w:t>
      </w:r>
      <w:r>
        <w:rPr>
          <w:rFonts w:hint="eastAsia"/>
        </w:rPr>
        <w:t>文件。</w:t>
      </w:r>
      <w:r w:rsidR="008156A9">
        <w:t xml:space="preserve"> </w:t>
      </w:r>
    </w:p>
    <w:p w14:paraId="1E82E6EC" w14:textId="6D5C1C18" w:rsidR="00CB5214" w:rsidRDefault="00CB5214" w:rsidP="00CB5214">
      <w:pPr>
        <w:pStyle w:val="2"/>
        <w:spacing w:before="120" w:after="120"/>
      </w:pPr>
      <w:bookmarkStart w:id="14" w:name="_Toc37428951"/>
      <w:r>
        <w:rPr>
          <w:rFonts w:hint="eastAsia"/>
        </w:rPr>
        <w:lastRenderedPageBreak/>
        <w:t>操作日志</w:t>
      </w:r>
      <w:bookmarkEnd w:id="14"/>
    </w:p>
    <w:p w14:paraId="01AEABC0" w14:textId="1FCCA8F1" w:rsidR="008125DE" w:rsidRDefault="008125DE" w:rsidP="008125DE">
      <w:pPr>
        <w:ind w:firstLine="480"/>
      </w:pPr>
      <w:r>
        <w:rPr>
          <w:rFonts w:hint="eastAsia"/>
        </w:rPr>
        <w:t>系统需要记录所有的用户对成果、文件、权限、用户的操作和属性变更时间进行记录并提醒。如成果属性变更、成果文库创建、文件上传、下载、预览、</w:t>
      </w:r>
      <w:r w:rsidR="00F61A8A">
        <w:rPr>
          <w:rFonts w:hint="eastAsia"/>
        </w:rPr>
        <w:t>更新、</w:t>
      </w:r>
      <w:r>
        <w:rPr>
          <w:rFonts w:hint="eastAsia"/>
        </w:rPr>
        <w:t>用户授权、权限到期等状态变化都需要记录到系统</w:t>
      </w:r>
      <w:r w:rsidR="0065557E">
        <w:rPr>
          <w:rFonts w:hint="eastAsia"/>
        </w:rPr>
        <w:t>日志</w:t>
      </w:r>
      <w:r w:rsidR="00981484">
        <w:rPr>
          <w:rFonts w:hint="eastAsia"/>
        </w:rPr>
        <w:t>数据库</w:t>
      </w:r>
      <w:r w:rsidR="0065557E">
        <w:rPr>
          <w:rFonts w:hint="eastAsia"/>
        </w:rPr>
        <w:t>。</w:t>
      </w:r>
      <w:r w:rsidR="001F192D">
        <w:rPr>
          <w:rFonts w:hint="eastAsia"/>
        </w:rPr>
        <w:t>用户</w:t>
      </w:r>
      <w:r w:rsidR="00975421">
        <w:rPr>
          <w:rFonts w:hint="eastAsia"/>
        </w:rPr>
        <w:t>日志记录</w:t>
      </w:r>
      <w:r w:rsidR="001F192D">
        <w:rPr>
          <w:rFonts w:hint="eastAsia"/>
        </w:rPr>
        <w:t>绑定电脑</w:t>
      </w:r>
      <w:r w:rsidR="001F192D">
        <w:rPr>
          <w:rFonts w:hint="eastAsia"/>
        </w:rPr>
        <w:t>MAC</w:t>
      </w:r>
      <w:r w:rsidR="00EB3218">
        <w:rPr>
          <w:rFonts w:hint="eastAsia"/>
        </w:rPr>
        <w:t>或</w:t>
      </w:r>
      <w:r w:rsidR="001F192D">
        <w:rPr>
          <w:rFonts w:hint="eastAsia"/>
        </w:rPr>
        <w:t>IP</w:t>
      </w:r>
      <w:r w:rsidR="001F192D">
        <w:rPr>
          <w:rFonts w:hint="eastAsia"/>
        </w:rPr>
        <w:t>。</w:t>
      </w:r>
    </w:p>
    <w:p w14:paraId="6F605BAF" w14:textId="0B789845" w:rsidR="001B7B79" w:rsidRPr="008125DE" w:rsidRDefault="001B7B79" w:rsidP="008125DE">
      <w:pPr>
        <w:ind w:firstLine="480"/>
      </w:pPr>
      <w:r>
        <w:rPr>
          <w:rFonts w:hint="eastAsia"/>
        </w:rPr>
        <w:t>日志只有管理员后台可见。</w:t>
      </w:r>
    </w:p>
    <w:p w14:paraId="21BBB493" w14:textId="676FDA89" w:rsidR="00224D9C" w:rsidRPr="00224D9C" w:rsidRDefault="00C02433" w:rsidP="00C02433">
      <w:pPr>
        <w:spacing w:line="240" w:lineRule="auto"/>
        <w:ind w:firstLineChars="0" w:firstLine="0"/>
        <w:jc w:val="left"/>
      </w:pPr>
      <w:r>
        <w:br w:type="page"/>
      </w:r>
    </w:p>
    <w:p w14:paraId="2D9AC735" w14:textId="77777777" w:rsidR="00243674" w:rsidRDefault="000B2BE2">
      <w:pPr>
        <w:pStyle w:val="2"/>
        <w:spacing w:before="120" w:after="120"/>
      </w:pPr>
      <w:bookmarkStart w:id="15" w:name="_Toc37428952"/>
      <w:r>
        <w:rPr>
          <w:rFonts w:hint="eastAsia"/>
        </w:rPr>
        <w:lastRenderedPageBreak/>
        <w:t>主要菜单说明</w:t>
      </w:r>
      <w:bookmarkEnd w:id="15"/>
    </w:p>
    <w:p w14:paraId="25D91A4A" w14:textId="77777777" w:rsidR="00243674" w:rsidRDefault="000B2BE2" w:rsidP="00536D1F">
      <w:pPr>
        <w:pStyle w:val="3"/>
        <w:spacing w:before="120" w:after="120"/>
        <w:ind w:left="0"/>
      </w:pPr>
      <w:bookmarkStart w:id="16" w:name="_Toc37428953"/>
      <w:r>
        <w:rPr>
          <w:rFonts w:hint="eastAsia"/>
        </w:rPr>
        <w:t>首页公告</w:t>
      </w:r>
      <w:bookmarkEnd w:id="16"/>
    </w:p>
    <w:p w14:paraId="14D26127" w14:textId="08133F25" w:rsidR="00243674" w:rsidRDefault="000B2BE2">
      <w:pPr>
        <w:ind w:firstLine="480"/>
      </w:pPr>
      <w:r>
        <w:rPr>
          <w:rFonts w:hint="eastAsia"/>
        </w:rPr>
        <w:t>首页显示公告图文信息列表。由管理员发布管理，所有成员可见。公告以列表显示，</w:t>
      </w:r>
      <w:r w:rsidR="00B32F8F">
        <w:rPr>
          <w:rFonts w:hint="eastAsia"/>
        </w:rPr>
        <w:t>后台编辑方式为</w:t>
      </w:r>
      <w:proofErr w:type="spellStart"/>
      <w:r w:rsidR="00A65302">
        <w:rPr>
          <w:rFonts w:hint="eastAsia"/>
        </w:rPr>
        <w:t>M</w:t>
      </w:r>
      <w:r>
        <w:rPr>
          <w:rFonts w:hint="eastAsia"/>
        </w:rPr>
        <w:t>ark</w:t>
      </w:r>
      <w:r w:rsidR="00A65302">
        <w:rPr>
          <w:rFonts w:hint="eastAsia"/>
        </w:rPr>
        <w:t>D</w:t>
      </w:r>
      <w:r>
        <w:rPr>
          <w:rFonts w:hint="eastAsia"/>
        </w:rPr>
        <w:t>own</w:t>
      </w:r>
      <w:proofErr w:type="spellEnd"/>
      <w:r w:rsidR="00E63761">
        <w:rPr>
          <w:rFonts w:hint="eastAsia"/>
        </w:rPr>
        <w:t>或</w:t>
      </w:r>
      <w:r w:rsidR="00E63761">
        <w:rPr>
          <w:rFonts w:hint="eastAsia"/>
        </w:rPr>
        <w:t>word</w:t>
      </w:r>
      <w:r w:rsidR="00B32F8F">
        <w:rPr>
          <w:rFonts w:hint="eastAsia"/>
        </w:rPr>
        <w:t>（线下编辑，传到线上）</w:t>
      </w:r>
      <w:r>
        <w:rPr>
          <w:rFonts w:hint="eastAsia"/>
        </w:rPr>
        <w:t>，标签可自定义并增删。</w:t>
      </w:r>
    </w:p>
    <w:p w14:paraId="65E5C798" w14:textId="77777777" w:rsidR="00243674" w:rsidRDefault="000B2BE2">
      <w:pPr>
        <w:ind w:firstLine="480"/>
      </w:pPr>
      <w:r>
        <w:rPr>
          <w:rFonts w:hint="eastAsia"/>
        </w:rPr>
        <w:t>首页信息如下图所示：</w:t>
      </w:r>
    </w:p>
    <w:p w14:paraId="3B26F56D" w14:textId="77777777" w:rsidR="00243674" w:rsidRDefault="000B2BE2">
      <w:pPr>
        <w:ind w:firstLine="480"/>
      </w:pPr>
      <w:r>
        <w:rPr>
          <w:noProof/>
        </w:rPr>
        <w:drawing>
          <wp:inline distT="0" distB="0" distL="114300" distR="114300" wp14:anchorId="6205F3BE" wp14:editId="1964A28F">
            <wp:extent cx="5486400" cy="2400300"/>
            <wp:effectExtent l="0" t="0" r="0" b="0"/>
            <wp:docPr id="16" name="AXU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XU1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21CF4" w14:textId="77777777" w:rsidR="00243674" w:rsidRDefault="000B2BE2" w:rsidP="00536D1F">
      <w:pPr>
        <w:pStyle w:val="3"/>
        <w:spacing w:before="120" w:after="120"/>
        <w:ind w:left="0"/>
      </w:pPr>
      <w:bookmarkStart w:id="17" w:name="_Toc37428954"/>
      <w:r>
        <w:rPr>
          <w:rFonts w:hint="eastAsia"/>
        </w:rPr>
        <w:t>我的成果</w:t>
      </w:r>
      <w:bookmarkEnd w:id="17"/>
    </w:p>
    <w:p w14:paraId="463DABFC" w14:textId="77777777" w:rsidR="00243674" w:rsidRDefault="000B2BE2">
      <w:pPr>
        <w:ind w:firstLine="480"/>
      </w:pPr>
      <w:r>
        <w:rPr>
          <w:rFonts w:hint="eastAsia"/>
        </w:rPr>
        <w:t>我的成果中显示当前用户创建的成果列表，项目以列表显示。当成果列表过多时，可以分页显示，并可以指定每页显示的列表数。列表可以跳转到指定页。点击列表项可以查看指定的成果信息，进入【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7339335 \r \h</w:instrText>
      </w:r>
      <w:r>
        <w:instrText xml:space="preserve"> </w:instrText>
      </w:r>
      <w:r>
        <w:fldChar w:fldCharType="separate"/>
      </w:r>
      <w:r>
        <w:t>3.7.5</w:t>
      </w:r>
      <w:r>
        <w:fldChar w:fldCharType="end"/>
      </w:r>
      <w:r>
        <w:fldChar w:fldCharType="begin"/>
      </w:r>
      <w:r>
        <w:instrText xml:space="preserve"> REF _Ref37339335 \h </w:instrText>
      </w:r>
      <w:r>
        <w:fldChar w:fldCharType="separate"/>
      </w:r>
      <w:r>
        <w:rPr>
          <w:rFonts w:hint="eastAsia"/>
        </w:rPr>
        <w:t>成果详情</w:t>
      </w:r>
      <w:r>
        <w:fldChar w:fldCharType="end"/>
      </w:r>
      <w:r>
        <w:rPr>
          <w:rFonts w:hint="eastAsia"/>
        </w:rPr>
        <w:t>】页或管理</w:t>
      </w:r>
      <w:r>
        <w:rPr>
          <w:rFonts w:hint="eastAsia"/>
        </w:rPr>
        <w:t xml:space="preserve"> </w:t>
      </w:r>
      <w:r>
        <w:rPr>
          <w:rFonts w:hint="eastAsia"/>
        </w:rPr>
        <w:t>成果成员，权限和操作等。</w:t>
      </w:r>
    </w:p>
    <w:p w14:paraId="46FBB93D" w14:textId="77777777" w:rsidR="00243674" w:rsidRDefault="000B2BE2">
      <w:pPr>
        <w:ind w:firstLine="480"/>
      </w:pPr>
      <w:r>
        <w:rPr>
          <w:rFonts w:hint="eastAsia"/>
        </w:rPr>
        <w:t>此页面提供创建成果入口和、我的成果搜索入口。</w:t>
      </w:r>
    </w:p>
    <w:p w14:paraId="41FE3912" w14:textId="77777777" w:rsidR="00243674" w:rsidRDefault="000B2BE2">
      <w:pPr>
        <w:ind w:firstLine="480"/>
      </w:pPr>
      <w:r>
        <w:rPr>
          <w:rFonts w:hint="eastAsia"/>
        </w:rPr>
        <w:t>成果列表中，显示成果名称、成果标签、发布时间和成果描述。</w:t>
      </w:r>
    </w:p>
    <w:p w14:paraId="50E02E32" w14:textId="77777777" w:rsidR="00243674" w:rsidRDefault="000B2BE2">
      <w:pPr>
        <w:ind w:firstLine="480"/>
      </w:pPr>
      <w:r>
        <w:rPr>
          <w:rFonts w:hint="eastAsia"/>
        </w:rPr>
        <w:t>我的成果</w:t>
      </w:r>
      <w:r>
        <w:rPr>
          <w:rFonts w:hint="eastAsia"/>
        </w:rPr>
        <w:t>UI</w:t>
      </w:r>
      <w:r>
        <w:rPr>
          <w:rFonts w:hint="eastAsia"/>
        </w:rPr>
        <w:t>示意如下图所示：</w:t>
      </w:r>
    </w:p>
    <w:p w14:paraId="43591905" w14:textId="77777777" w:rsidR="00243674" w:rsidRDefault="000B2BE2">
      <w:pPr>
        <w:ind w:firstLineChars="498" w:firstLine="1195"/>
      </w:pPr>
      <w:r>
        <w:rPr>
          <w:rFonts w:hint="eastAsia"/>
        </w:rPr>
        <w:t>注释：下图中的“列表”和“平铺”可删除，只是用列表展示即可；</w:t>
      </w:r>
    </w:p>
    <w:p w14:paraId="4C219B06" w14:textId="77777777" w:rsidR="00243674" w:rsidRDefault="000B2BE2">
      <w:pPr>
        <w:ind w:firstLine="480"/>
      </w:pPr>
      <w:r>
        <w:rPr>
          <w:noProof/>
        </w:rPr>
        <w:lastRenderedPageBreak/>
        <w:drawing>
          <wp:inline distT="0" distB="0" distL="114300" distR="114300" wp14:anchorId="44BCF5F5" wp14:editId="20347FB6">
            <wp:extent cx="4568190" cy="2727960"/>
            <wp:effectExtent l="0" t="0" r="3810" b="0"/>
            <wp:docPr id="18" name="AXU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AXU17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72794" cy="273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51696" w14:textId="7B72A83F" w:rsidR="00243674" w:rsidRDefault="000B2BE2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6</w:t>
      </w:r>
      <w:r>
        <w:fldChar w:fldCharType="end"/>
      </w:r>
      <w:r>
        <w:rPr>
          <w:rFonts w:hint="eastAsia"/>
        </w:rPr>
        <w:t>我的成果示意</w:t>
      </w:r>
    </w:p>
    <w:p w14:paraId="3580576D" w14:textId="77777777" w:rsidR="00243674" w:rsidRDefault="00243674">
      <w:pPr>
        <w:pStyle w:val="a5"/>
        <w:spacing w:before="120" w:after="120"/>
      </w:pPr>
    </w:p>
    <w:p w14:paraId="17A6CFC2" w14:textId="77777777" w:rsidR="00243674" w:rsidRDefault="000B2BE2" w:rsidP="00536D1F">
      <w:pPr>
        <w:pStyle w:val="3"/>
        <w:spacing w:before="120" w:after="120"/>
        <w:ind w:left="0"/>
      </w:pPr>
      <w:bookmarkStart w:id="18" w:name="_Toc37428955"/>
      <w:r>
        <w:rPr>
          <w:rFonts w:hint="eastAsia"/>
        </w:rPr>
        <w:t>我的授权</w:t>
      </w:r>
      <w:bookmarkEnd w:id="18"/>
    </w:p>
    <w:p w14:paraId="757D132D" w14:textId="77777777" w:rsidR="00243674" w:rsidRDefault="000B2BE2">
      <w:pPr>
        <w:ind w:firstLine="480"/>
      </w:pPr>
      <w:r>
        <w:rPr>
          <w:rFonts w:hint="eastAsia"/>
        </w:rPr>
        <w:t>我的授权中显示当前用户授权的成果列表，项目以列表显示。当成果列表过多时，可以分页显示，并可以指定每页显示的列表数。列表可以跳转到指定页。点击列表项可以查看指定的成果信息，进入【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7339335 \r \h</w:instrText>
      </w:r>
      <w:r>
        <w:instrText xml:space="preserve"> </w:instrText>
      </w:r>
      <w:r>
        <w:fldChar w:fldCharType="separate"/>
      </w:r>
      <w:r>
        <w:t>3.7.5</w:t>
      </w:r>
      <w:r>
        <w:fldChar w:fldCharType="end"/>
      </w:r>
      <w:r>
        <w:fldChar w:fldCharType="begin"/>
      </w:r>
      <w:r>
        <w:instrText xml:space="preserve"> REF _Ref37339335 \h </w:instrText>
      </w:r>
      <w:r>
        <w:fldChar w:fldCharType="separate"/>
      </w:r>
      <w:r>
        <w:rPr>
          <w:rFonts w:hint="eastAsia"/>
        </w:rPr>
        <w:t>成果详情</w:t>
      </w:r>
      <w:r>
        <w:fldChar w:fldCharType="end"/>
      </w:r>
      <w:r>
        <w:rPr>
          <w:rFonts w:hint="eastAsia"/>
        </w:rPr>
        <w:t>】页或管理</w:t>
      </w:r>
      <w:r>
        <w:rPr>
          <w:rFonts w:hint="eastAsia"/>
        </w:rPr>
        <w:t xml:space="preserve"> </w:t>
      </w:r>
      <w:r>
        <w:rPr>
          <w:rFonts w:hint="eastAsia"/>
        </w:rPr>
        <w:t>成果成员，权限和操作等。</w:t>
      </w:r>
    </w:p>
    <w:p w14:paraId="5A558D0C" w14:textId="77777777" w:rsidR="00243674" w:rsidRDefault="000B2BE2">
      <w:pPr>
        <w:ind w:firstLine="480"/>
      </w:pPr>
      <w:r>
        <w:rPr>
          <w:rFonts w:hint="eastAsia"/>
        </w:rPr>
        <w:t>此页面提供创建成果入口和、我的成果搜索入口。</w:t>
      </w:r>
    </w:p>
    <w:p w14:paraId="1F10EE30" w14:textId="77777777" w:rsidR="00243674" w:rsidRDefault="000B2BE2">
      <w:pPr>
        <w:ind w:firstLine="480"/>
      </w:pPr>
      <w:r>
        <w:rPr>
          <w:rFonts w:hint="eastAsia"/>
        </w:rPr>
        <w:t>我的授权中，显示成果名称、授权对象、授权时间和授权信息等。</w:t>
      </w:r>
    </w:p>
    <w:p w14:paraId="678E5F55" w14:textId="77777777" w:rsidR="00243674" w:rsidRDefault="000B2BE2">
      <w:pPr>
        <w:ind w:firstLine="480"/>
      </w:pPr>
      <w:r>
        <w:rPr>
          <w:rFonts w:hint="eastAsia"/>
        </w:rPr>
        <w:t>我的授权</w:t>
      </w:r>
      <w:r>
        <w:rPr>
          <w:rFonts w:hint="eastAsia"/>
        </w:rPr>
        <w:t>UI</w:t>
      </w:r>
      <w:r>
        <w:rPr>
          <w:rFonts w:hint="eastAsia"/>
        </w:rPr>
        <w:t>示意如下图所示：</w:t>
      </w:r>
    </w:p>
    <w:p w14:paraId="5BEC2D0C" w14:textId="77777777" w:rsidR="00243674" w:rsidRDefault="000B2BE2">
      <w:pPr>
        <w:ind w:firstLine="480"/>
      </w:pPr>
      <w:r>
        <w:rPr>
          <w:noProof/>
        </w:rPr>
        <w:lastRenderedPageBreak/>
        <w:drawing>
          <wp:inline distT="0" distB="0" distL="114300" distR="114300" wp14:anchorId="19143C71" wp14:editId="385F6DEE">
            <wp:extent cx="5485130" cy="3442970"/>
            <wp:effectExtent l="0" t="0" r="1270" b="11430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5130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91827" w14:textId="77777777" w:rsidR="00243674" w:rsidRDefault="000B2BE2" w:rsidP="00536D1F">
      <w:pPr>
        <w:pStyle w:val="3"/>
        <w:spacing w:before="120" w:after="120"/>
        <w:ind w:left="0"/>
      </w:pPr>
      <w:bookmarkStart w:id="19" w:name="_Toc37428956"/>
      <w:r>
        <w:rPr>
          <w:rFonts w:hint="eastAsia"/>
        </w:rPr>
        <w:t>成果库</w:t>
      </w:r>
      <w:bookmarkEnd w:id="19"/>
    </w:p>
    <w:p w14:paraId="3C704E22" w14:textId="77777777" w:rsidR="00243674" w:rsidRDefault="000B2BE2">
      <w:pPr>
        <w:ind w:firstLine="480"/>
      </w:pPr>
      <w:r>
        <w:rPr>
          <w:rFonts w:hint="eastAsia"/>
        </w:rPr>
        <w:t>成果库中显示当前用户可见的成果列表，项目以列表显示。当成果列表过多时，可以分页显示，并可以指定每页显示的列表数。列表可以跳转到指定页。点击列表项可以查看指定的成果信息，进入【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7339335 \r \h</w:instrText>
      </w:r>
      <w:r>
        <w:instrText xml:space="preserve"> </w:instrText>
      </w:r>
      <w:r>
        <w:fldChar w:fldCharType="separate"/>
      </w:r>
      <w:r>
        <w:t>3.7.5</w:t>
      </w:r>
      <w:r>
        <w:fldChar w:fldCharType="end"/>
      </w:r>
      <w:r>
        <w:fldChar w:fldCharType="begin"/>
      </w:r>
      <w:r>
        <w:instrText xml:space="preserve"> REF _Ref37339335 \h </w:instrText>
      </w:r>
      <w:r>
        <w:fldChar w:fldCharType="separate"/>
      </w:r>
      <w:r>
        <w:rPr>
          <w:rFonts w:hint="eastAsia"/>
        </w:rPr>
        <w:t>成果详情</w:t>
      </w:r>
      <w:r>
        <w:fldChar w:fldCharType="end"/>
      </w:r>
      <w:r>
        <w:rPr>
          <w:rFonts w:hint="eastAsia"/>
        </w:rPr>
        <w:t>】页或管理</w:t>
      </w:r>
      <w:r>
        <w:rPr>
          <w:rFonts w:hint="eastAsia"/>
        </w:rPr>
        <w:t xml:space="preserve"> </w:t>
      </w:r>
      <w:r>
        <w:rPr>
          <w:rFonts w:hint="eastAsia"/>
        </w:rPr>
        <w:t>成果成员，权限和操作等。</w:t>
      </w:r>
    </w:p>
    <w:p w14:paraId="3B725082" w14:textId="77777777" w:rsidR="00243674" w:rsidRDefault="000B2BE2">
      <w:pPr>
        <w:ind w:firstLine="480"/>
      </w:pPr>
      <w:r>
        <w:rPr>
          <w:rFonts w:hint="eastAsia"/>
        </w:rPr>
        <w:t>成果库中，显示成果名称、成果标签、发布时间和成果描述等。</w:t>
      </w:r>
    </w:p>
    <w:p w14:paraId="2B87631E" w14:textId="77777777" w:rsidR="00243674" w:rsidRDefault="000B2BE2">
      <w:pPr>
        <w:ind w:firstLine="480"/>
      </w:pPr>
      <w:r>
        <w:rPr>
          <w:rFonts w:hint="eastAsia"/>
        </w:rPr>
        <w:t>成果库</w:t>
      </w:r>
      <w:r>
        <w:rPr>
          <w:rFonts w:hint="eastAsia"/>
        </w:rPr>
        <w:t>UI</w:t>
      </w:r>
      <w:r>
        <w:rPr>
          <w:rFonts w:hint="eastAsia"/>
        </w:rPr>
        <w:t>示意如下图所示：</w:t>
      </w:r>
    </w:p>
    <w:p w14:paraId="03F25237" w14:textId="77777777" w:rsidR="00243674" w:rsidRDefault="000B2BE2">
      <w:pPr>
        <w:ind w:firstLine="480"/>
      </w:pPr>
      <w:r>
        <w:rPr>
          <w:noProof/>
        </w:rPr>
        <w:lastRenderedPageBreak/>
        <w:drawing>
          <wp:inline distT="0" distB="0" distL="114300" distR="114300" wp14:anchorId="400903C0" wp14:editId="239B5321">
            <wp:extent cx="4886553" cy="3002669"/>
            <wp:effectExtent l="0" t="0" r="0" b="7620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95905" cy="3008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48B311" w14:textId="77777777" w:rsidR="00243674" w:rsidRDefault="000B2BE2" w:rsidP="00536D1F">
      <w:pPr>
        <w:pStyle w:val="3"/>
        <w:spacing w:before="120" w:after="120"/>
        <w:ind w:left="0"/>
      </w:pPr>
      <w:bookmarkStart w:id="20" w:name="_Ref37339335"/>
      <w:bookmarkStart w:id="21" w:name="_Toc37428957"/>
      <w:r>
        <w:rPr>
          <w:rFonts w:hint="eastAsia"/>
        </w:rPr>
        <w:t>成果详情</w:t>
      </w:r>
      <w:bookmarkEnd w:id="20"/>
      <w:bookmarkEnd w:id="21"/>
    </w:p>
    <w:p w14:paraId="3A0A57A9" w14:textId="77777777" w:rsidR="00243674" w:rsidRDefault="000B2BE2">
      <w:pPr>
        <w:ind w:firstLine="480"/>
      </w:pPr>
      <w:r>
        <w:rPr>
          <w:rFonts w:hint="eastAsia"/>
        </w:rPr>
        <w:t>成果详情中显示查看的成果详情，共分</w:t>
      </w:r>
      <w:r>
        <w:rPr>
          <w:rFonts w:hint="eastAsia"/>
        </w:rPr>
        <w:t xml:space="preserve"> </w:t>
      </w:r>
      <w:r>
        <w:rPr>
          <w:rFonts w:hint="eastAsia"/>
        </w:rPr>
        <w:t>基础信息</w:t>
      </w:r>
      <w:r>
        <w:rPr>
          <w:rFonts w:hint="eastAsia"/>
        </w:rPr>
        <w:t>/</w:t>
      </w:r>
      <w:r>
        <w:rPr>
          <w:rFonts w:hint="eastAsia"/>
        </w:rPr>
        <w:t>成果介绍</w:t>
      </w:r>
      <w:r>
        <w:rPr>
          <w:rFonts w:hint="eastAsia"/>
        </w:rPr>
        <w:t>/</w:t>
      </w:r>
      <w:r>
        <w:rPr>
          <w:rFonts w:hint="eastAsia"/>
        </w:rPr>
        <w:t>成果文库</w:t>
      </w:r>
      <w:r>
        <w:rPr>
          <w:rFonts w:hint="eastAsia"/>
        </w:rPr>
        <w:t xml:space="preserve"> 3</w:t>
      </w:r>
      <w:r>
        <w:rPr>
          <w:rFonts w:hint="eastAsia"/>
        </w:rPr>
        <w:t>个部分。</w:t>
      </w:r>
    </w:p>
    <w:p w14:paraId="39D1C8FC" w14:textId="304896F5" w:rsidR="00243674" w:rsidRDefault="000B2BE2">
      <w:pPr>
        <w:ind w:firstLine="480"/>
      </w:pPr>
      <w:r>
        <w:rPr>
          <w:rFonts w:hint="eastAsia"/>
        </w:rPr>
        <w:t>基础信息</w:t>
      </w:r>
      <w:r w:rsidR="005D2940">
        <w:rPr>
          <w:rFonts w:hint="eastAsia"/>
        </w:rPr>
        <w:t>以表格形式显示。技术信息包括属性表和</w:t>
      </w:r>
      <w:r w:rsidR="005D2940">
        <w:rPr>
          <w:rFonts w:hint="eastAsia"/>
        </w:rPr>
        <w:t>logo</w:t>
      </w:r>
      <w:r w:rsidR="005D2940">
        <w:rPr>
          <w:rFonts w:hint="eastAsia"/>
        </w:rPr>
        <w:t>。属性表有名称、标签、创建时间、授权等基础属性外，还可以添加其他自定义属性，如团队，简述等。</w:t>
      </w:r>
    </w:p>
    <w:p w14:paraId="40184D2E" w14:textId="2E1D4DF1" w:rsidR="00243674" w:rsidRDefault="000B2BE2">
      <w:pPr>
        <w:ind w:firstLine="480"/>
      </w:pPr>
      <w:r>
        <w:rPr>
          <w:rFonts w:hint="eastAsia"/>
        </w:rPr>
        <w:t>成果介绍</w:t>
      </w:r>
      <w:r w:rsidR="009670A3">
        <w:rPr>
          <w:rFonts w:hint="eastAsia"/>
        </w:rPr>
        <w:t>以图文形式显示，用</w:t>
      </w:r>
      <w:r>
        <w:rPr>
          <w:rFonts w:hint="eastAsia"/>
        </w:rPr>
        <w:t>markdown</w:t>
      </w:r>
      <w:r w:rsidR="00027AD9">
        <w:rPr>
          <w:rFonts w:hint="eastAsia"/>
        </w:rPr>
        <w:t>或</w:t>
      </w:r>
      <w:r w:rsidR="00027AD9">
        <w:rPr>
          <w:rFonts w:hint="eastAsia"/>
        </w:rPr>
        <w:t>word</w:t>
      </w:r>
      <w:r w:rsidR="009670A3">
        <w:rPr>
          <w:rFonts w:hint="eastAsia"/>
        </w:rPr>
        <w:t>文本编辑并保存</w:t>
      </w:r>
      <w:r w:rsidR="003B2501">
        <w:rPr>
          <w:rFonts w:hint="eastAsia"/>
        </w:rPr>
        <w:t>（线下编辑，</w:t>
      </w:r>
      <w:r w:rsidR="00A32A43">
        <w:rPr>
          <w:rFonts w:hint="eastAsia"/>
        </w:rPr>
        <w:t>传到线上</w:t>
      </w:r>
      <w:r w:rsidR="003B2501">
        <w:rPr>
          <w:rFonts w:hint="eastAsia"/>
        </w:rPr>
        <w:t>）</w:t>
      </w:r>
      <w:r w:rsidR="009670A3">
        <w:rPr>
          <w:rFonts w:hint="eastAsia"/>
        </w:rPr>
        <w:t>。</w:t>
      </w:r>
    </w:p>
    <w:p w14:paraId="09F8EB13" w14:textId="1072E1BE" w:rsidR="00CE0608" w:rsidRDefault="000B2BE2" w:rsidP="00CE0608">
      <w:pPr>
        <w:ind w:firstLine="480"/>
      </w:pPr>
      <w:r>
        <w:rPr>
          <w:rFonts w:hint="eastAsia"/>
        </w:rPr>
        <w:t>成果文库</w:t>
      </w:r>
      <w:r w:rsidR="00634F22">
        <w:rPr>
          <w:rFonts w:hint="eastAsia"/>
        </w:rPr>
        <w:t>以列表展示。</w:t>
      </w:r>
      <w:r w:rsidR="00674EA5">
        <w:rPr>
          <w:rFonts w:hint="eastAsia"/>
        </w:rPr>
        <w:t>文库中的文件需要显示文件</w:t>
      </w:r>
      <w:r>
        <w:rPr>
          <w:rFonts w:hint="eastAsia"/>
        </w:rPr>
        <w:t>名称</w:t>
      </w:r>
      <w:r w:rsidR="00674EA5">
        <w:rPr>
          <w:rFonts w:hint="eastAsia"/>
        </w:rPr>
        <w:t>、</w:t>
      </w:r>
      <w:r>
        <w:rPr>
          <w:rFonts w:hint="eastAsia"/>
        </w:rPr>
        <w:t>上传者</w:t>
      </w:r>
      <w:r w:rsidR="00674EA5">
        <w:rPr>
          <w:rFonts w:hint="eastAsia"/>
        </w:rPr>
        <w:t>、</w:t>
      </w:r>
      <w:r>
        <w:rPr>
          <w:rFonts w:hint="eastAsia"/>
        </w:rPr>
        <w:t>上传时间</w:t>
      </w:r>
      <w:r w:rsidR="00674EA5">
        <w:rPr>
          <w:rFonts w:hint="eastAsia"/>
        </w:rPr>
        <w:t>、文件标签等。</w:t>
      </w:r>
      <w:r w:rsidR="00272199">
        <w:rPr>
          <w:rFonts w:hint="eastAsia"/>
        </w:rPr>
        <w:t>文件可以被选中下载或预览</w:t>
      </w:r>
      <w:r w:rsidR="001625D4">
        <w:rPr>
          <w:rFonts w:hint="eastAsia"/>
        </w:rPr>
        <w:t>（下载和预览需要对应的权限）</w:t>
      </w:r>
      <w:r w:rsidR="00272199">
        <w:rPr>
          <w:rFonts w:hint="eastAsia"/>
        </w:rPr>
        <w:t>。</w:t>
      </w:r>
      <w:r w:rsidR="00FC365C">
        <w:rPr>
          <w:rFonts w:hint="eastAsia"/>
        </w:rPr>
        <w:t>可以在文库中上传文件或者创建新文库</w:t>
      </w:r>
      <w:r w:rsidR="006D46EF">
        <w:rPr>
          <w:rFonts w:hint="eastAsia"/>
        </w:rPr>
        <w:t>（上传文件和创建文库需要权限）</w:t>
      </w:r>
      <w:r w:rsidR="00FC365C">
        <w:rPr>
          <w:rFonts w:hint="eastAsia"/>
        </w:rPr>
        <w:t>。</w:t>
      </w:r>
    </w:p>
    <w:p w14:paraId="651BEC4A" w14:textId="77777777" w:rsidR="00536D1F" w:rsidRDefault="004A594C" w:rsidP="00536D1F">
      <w:pPr>
        <w:ind w:firstLine="480"/>
      </w:pPr>
      <w:r>
        <w:rPr>
          <w:rFonts w:hint="eastAsia"/>
        </w:rPr>
        <w:t>基础信息和文库的界面</w:t>
      </w:r>
      <w:r>
        <w:rPr>
          <w:rFonts w:hint="eastAsia"/>
        </w:rPr>
        <w:t>UI</w:t>
      </w:r>
      <w:r>
        <w:rPr>
          <w:rFonts w:hint="eastAsia"/>
        </w:rPr>
        <w:t>示意如下图所示。</w:t>
      </w:r>
    </w:p>
    <w:p w14:paraId="40EE8A45" w14:textId="2569C0F3" w:rsidR="00CE0608" w:rsidRDefault="000B2BE2" w:rsidP="00536D1F">
      <w:pPr>
        <w:ind w:firstLine="480"/>
        <w:jc w:val="center"/>
      </w:pPr>
      <w:r>
        <w:rPr>
          <w:noProof/>
        </w:rPr>
        <w:lastRenderedPageBreak/>
        <w:drawing>
          <wp:inline distT="0" distB="0" distL="114300" distR="114300" wp14:anchorId="51465A9D" wp14:editId="4CF199FA">
            <wp:extent cx="4975310" cy="3043123"/>
            <wp:effectExtent l="0" t="0" r="0" b="5080"/>
            <wp:docPr id="2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95684" cy="3055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E3550" w14:textId="77777777" w:rsidR="00CE0608" w:rsidRDefault="00CE0608" w:rsidP="00CE0608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rPr>
          <w:rFonts w:hint="eastAsia"/>
        </w:rPr>
        <w:t>成果基础信息演示</w:t>
      </w:r>
    </w:p>
    <w:p w14:paraId="3AB931E0" w14:textId="34F019E5" w:rsidR="00CE0608" w:rsidRDefault="000B2BE2" w:rsidP="00CE0608">
      <w:pPr>
        <w:pStyle w:val="a5"/>
        <w:spacing w:before="120" w:after="120"/>
      </w:pPr>
      <w:r>
        <w:rPr>
          <w:noProof/>
        </w:rPr>
        <w:drawing>
          <wp:inline distT="0" distB="0" distL="114300" distR="114300" wp14:anchorId="467054BC" wp14:editId="150AA578">
            <wp:extent cx="4162349" cy="2189644"/>
            <wp:effectExtent l="0" t="0" r="0" b="1270"/>
            <wp:docPr id="2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33556" cy="2227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4A27C6" w14:textId="7216E7A9" w:rsidR="00243674" w:rsidRDefault="00CE0608" w:rsidP="00CE0608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rPr>
          <w:rFonts w:hint="eastAsia"/>
        </w:rPr>
        <w:t>成果文库信息界面演示</w:t>
      </w:r>
    </w:p>
    <w:p w14:paraId="2AE47DD2" w14:textId="77777777" w:rsidR="00243674" w:rsidRDefault="000B2BE2" w:rsidP="00536D1F">
      <w:pPr>
        <w:pStyle w:val="3"/>
        <w:spacing w:before="120" w:after="120"/>
        <w:ind w:left="0"/>
      </w:pPr>
      <w:bookmarkStart w:id="22" w:name="_Toc37428958"/>
      <w:r>
        <w:rPr>
          <w:rFonts w:hint="eastAsia"/>
        </w:rPr>
        <w:t>创建成果</w:t>
      </w:r>
      <w:bookmarkEnd w:id="22"/>
    </w:p>
    <w:p w14:paraId="1ABB9F2F" w14:textId="77777777" w:rsidR="00243674" w:rsidRDefault="000B2BE2">
      <w:pPr>
        <w:ind w:firstLine="480"/>
      </w:pPr>
      <w:r>
        <w:rPr>
          <w:rFonts w:hint="eastAsia"/>
        </w:rPr>
        <w:t>创建成果需要创建成果权限。创建成果需要提供成果名称、成果描述、成果标签、成果</w:t>
      </w:r>
      <w:r>
        <w:rPr>
          <w:rFonts w:hint="eastAsia"/>
        </w:rPr>
        <w:t>logo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成果介绍文件、归属部门、团队成员、权限分配等信息。</w:t>
      </w:r>
    </w:p>
    <w:p w14:paraId="2AD682E6" w14:textId="77777777" w:rsidR="00243674" w:rsidRDefault="000B2BE2">
      <w:pPr>
        <w:ind w:firstLine="480"/>
      </w:pPr>
      <w:r>
        <w:rPr>
          <w:rFonts w:hint="eastAsia"/>
        </w:rPr>
        <w:t>成果名称唯一，不可和现有成果重复。成果标签可以从数据库获取，或者添加新标签。</w:t>
      </w:r>
    </w:p>
    <w:p w14:paraId="02688D92" w14:textId="77777777" w:rsidR="00243674" w:rsidRDefault="000B2BE2">
      <w:pPr>
        <w:ind w:firstLine="480"/>
      </w:pPr>
      <w:r>
        <w:rPr>
          <w:rFonts w:hint="eastAsia"/>
        </w:rPr>
        <w:t>公共权限是是否公开；内部权限分为本单位，本部门，其他部门及人员</w:t>
      </w:r>
      <w:r>
        <w:rPr>
          <w:rFonts w:hint="eastAsia"/>
        </w:rPr>
        <w:t>-&gt;</w:t>
      </w:r>
      <w:r>
        <w:rPr>
          <w:rFonts w:hint="eastAsia"/>
        </w:rPr>
        <w:t>多选式的部门或人员</w:t>
      </w:r>
    </w:p>
    <w:p w14:paraId="000BCF9E" w14:textId="77777777" w:rsidR="00243674" w:rsidRDefault="000B2BE2">
      <w:pPr>
        <w:ind w:firstLine="480"/>
      </w:pPr>
      <w:r>
        <w:rPr>
          <w:rFonts w:hint="eastAsia"/>
        </w:rPr>
        <w:lastRenderedPageBreak/>
        <w:t>示意界面如下图所示：</w:t>
      </w:r>
    </w:p>
    <w:p w14:paraId="60288F01" w14:textId="77777777" w:rsidR="00243674" w:rsidRDefault="000B2BE2">
      <w:pPr>
        <w:ind w:firstLine="480"/>
      </w:pPr>
      <w:r>
        <w:rPr>
          <w:noProof/>
        </w:rPr>
        <w:drawing>
          <wp:inline distT="0" distB="0" distL="114300" distR="114300" wp14:anchorId="76E28018" wp14:editId="6A5900F1">
            <wp:extent cx="5486400" cy="4452620"/>
            <wp:effectExtent l="0" t="0" r="0" b="5080"/>
            <wp:docPr id="14" name="AXU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AXU1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5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E65DC" w14:textId="0D2379BE" w:rsidR="001479FE" w:rsidRDefault="000B2BE2" w:rsidP="0066643A">
      <w:pPr>
        <w:pStyle w:val="a5"/>
        <w:spacing w:before="120" w:after="1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E0608">
        <w:rPr>
          <w:noProof/>
        </w:rPr>
        <w:t>9</w:t>
      </w:r>
      <w:r>
        <w:fldChar w:fldCharType="end"/>
      </w:r>
      <w:r>
        <w:rPr>
          <w:rFonts w:hint="eastAsia"/>
        </w:rPr>
        <w:t>成果创建示意</w:t>
      </w:r>
    </w:p>
    <w:p w14:paraId="165D1CB8" w14:textId="62CFDE08" w:rsidR="006D1A82" w:rsidRDefault="001479FE">
      <w:pPr>
        <w:spacing w:line="240" w:lineRule="auto"/>
        <w:ind w:firstLineChars="0" w:firstLine="0"/>
        <w:jc w:val="left"/>
      </w:pPr>
      <w:r>
        <w:br w:type="page"/>
      </w:r>
    </w:p>
    <w:p w14:paraId="621F0FF7" w14:textId="42CCADD4" w:rsidR="00243674" w:rsidRDefault="006D1A82" w:rsidP="006D1A82">
      <w:pPr>
        <w:pStyle w:val="1"/>
        <w:spacing w:before="120" w:after="120"/>
      </w:pPr>
      <w:r>
        <w:rPr>
          <w:rFonts w:hint="eastAsia"/>
        </w:rPr>
        <w:lastRenderedPageBreak/>
        <w:t>安全说明</w:t>
      </w:r>
    </w:p>
    <w:p w14:paraId="399024BC" w14:textId="5674283D" w:rsidR="00E53A6E" w:rsidRDefault="00130056" w:rsidP="00B24A67">
      <w:pPr>
        <w:tabs>
          <w:tab w:val="left" w:pos="495"/>
        </w:tabs>
        <w:ind w:firstLine="480"/>
      </w:pPr>
      <w:r>
        <w:rPr>
          <w:rFonts w:hint="eastAsia"/>
        </w:rPr>
        <w:t>基于对成果的保护，成果管理系统需要一定的安全保障，防止黑客攻击。</w:t>
      </w:r>
      <w:r w:rsidR="00E53A6E">
        <w:rPr>
          <w:rFonts w:hint="eastAsia"/>
        </w:rPr>
        <w:t>系统的</w:t>
      </w:r>
      <w:r w:rsidR="00600866">
        <w:rPr>
          <w:rFonts w:hint="eastAsia"/>
        </w:rPr>
        <w:t>所有功能</w:t>
      </w:r>
      <w:r w:rsidR="00E53A6E">
        <w:rPr>
          <w:rFonts w:hint="eastAsia"/>
        </w:rPr>
        <w:t>必须通过账号和密码登陆后才能</w:t>
      </w:r>
      <w:r w:rsidR="00600866">
        <w:rPr>
          <w:rFonts w:hint="eastAsia"/>
        </w:rPr>
        <w:t>操作</w:t>
      </w:r>
      <w:r w:rsidR="009C78BF">
        <w:rPr>
          <w:rFonts w:hint="eastAsia"/>
        </w:rPr>
        <w:t>；除登陆界面外，其他所有界面，只有登陆后才能访问</w:t>
      </w:r>
      <w:r w:rsidR="003E3660">
        <w:rPr>
          <w:rFonts w:hint="eastAsia"/>
        </w:rPr>
        <w:t>；</w:t>
      </w:r>
      <w:r w:rsidR="00A66E4C">
        <w:rPr>
          <w:rFonts w:hint="eastAsia"/>
        </w:rPr>
        <w:t>账号无操作</w:t>
      </w:r>
      <w:r w:rsidR="00A66E4C">
        <w:rPr>
          <w:rFonts w:hint="eastAsia"/>
        </w:rPr>
        <w:t>1</w:t>
      </w:r>
      <w:r w:rsidR="00A66E4C">
        <w:t>0</w:t>
      </w:r>
      <w:r w:rsidR="00A66E4C">
        <w:rPr>
          <w:rFonts w:hint="eastAsia"/>
        </w:rPr>
        <w:t>分钟后，自动退出登陆</w:t>
      </w:r>
      <w:r w:rsidR="00BD6A84">
        <w:rPr>
          <w:rFonts w:hint="eastAsia"/>
        </w:rPr>
        <w:t>；</w:t>
      </w:r>
      <w:r w:rsidR="00BD6A84" w:rsidRPr="00B24A67">
        <w:rPr>
          <w:rFonts w:hint="eastAsia"/>
        </w:rPr>
        <w:t>数据加密、成果路径加密</w:t>
      </w:r>
      <w:r w:rsidR="00A66E4C">
        <w:rPr>
          <w:rFonts w:hint="eastAsia"/>
        </w:rPr>
        <w:t>。</w:t>
      </w:r>
    </w:p>
    <w:p w14:paraId="41387DD6" w14:textId="4F47C02A" w:rsidR="00D762FE" w:rsidRPr="00130056" w:rsidRDefault="00D762FE" w:rsidP="00B24A67">
      <w:pPr>
        <w:tabs>
          <w:tab w:val="left" w:pos="495"/>
        </w:tabs>
        <w:ind w:firstLine="480"/>
      </w:pPr>
      <w:r>
        <w:rPr>
          <w:rFonts w:hint="eastAsia"/>
        </w:rPr>
        <w:t>具体安全和漏洞防范建议见附件《</w:t>
      </w:r>
      <w:r w:rsidRPr="00D762FE">
        <w:rPr>
          <w:rFonts w:hint="eastAsia"/>
        </w:rPr>
        <w:t>常见</w:t>
      </w:r>
      <w:r w:rsidRPr="00D762FE">
        <w:rPr>
          <w:rFonts w:hint="eastAsia"/>
        </w:rPr>
        <w:t>Web</w:t>
      </w:r>
      <w:r w:rsidRPr="00D762FE">
        <w:rPr>
          <w:rFonts w:hint="eastAsia"/>
        </w:rPr>
        <w:t>应用程序攻击和漏洞防范测试</w:t>
      </w:r>
      <w:r>
        <w:rPr>
          <w:rFonts w:hint="eastAsia"/>
        </w:rPr>
        <w:t>》</w:t>
      </w:r>
      <w:r w:rsidR="0032104E">
        <w:rPr>
          <w:rFonts w:hint="eastAsia"/>
        </w:rPr>
        <w:t>。</w:t>
      </w:r>
    </w:p>
    <w:p w14:paraId="0A75075B" w14:textId="5F5C59EB" w:rsidR="001479FE" w:rsidRDefault="00DD5A4F" w:rsidP="001479FE">
      <w:pPr>
        <w:pStyle w:val="1"/>
        <w:spacing w:before="120" w:after="120"/>
      </w:pPr>
      <w:bookmarkStart w:id="23" w:name="_Toc37428959"/>
      <w:r>
        <w:rPr>
          <w:rFonts w:hint="eastAsia"/>
        </w:rPr>
        <w:t>提供开发文档、数据库、源代码</w:t>
      </w:r>
      <w:bookmarkEnd w:id="23"/>
    </w:p>
    <w:p w14:paraId="1577F9F4" w14:textId="1C6A7CF3" w:rsidR="00892D51" w:rsidRPr="00C75DB7" w:rsidRDefault="00522917" w:rsidP="00892D51">
      <w:pPr>
        <w:tabs>
          <w:tab w:val="left" w:pos="495"/>
        </w:tabs>
        <w:ind w:firstLine="480"/>
      </w:pPr>
      <w:r>
        <w:tab/>
      </w:r>
      <w:r w:rsidRPr="00522917">
        <w:rPr>
          <w:rFonts w:hint="eastAsia"/>
        </w:rPr>
        <w:t>为了可以快速熟悉项目和优化</w:t>
      </w:r>
      <w:r w:rsidR="006E2FF7">
        <w:rPr>
          <w:rFonts w:hint="eastAsia"/>
        </w:rPr>
        <w:t>API</w:t>
      </w:r>
      <w:r w:rsidRPr="00522917">
        <w:rPr>
          <w:rFonts w:hint="eastAsia"/>
        </w:rPr>
        <w:t>接口，需要对控制器及起运行过程进行详细说明，</w:t>
      </w:r>
      <w:r w:rsidR="00D63611">
        <w:rPr>
          <w:rFonts w:hint="eastAsia"/>
        </w:rPr>
        <w:t>以实现后期快速开发维护</w:t>
      </w:r>
      <w:r w:rsidR="001D639F">
        <w:rPr>
          <w:rFonts w:hint="eastAsia"/>
        </w:rPr>
        <w:t>。</w:t>
      </w:r>
      <w:r w:rsidR="00E54E4B">
        <w:rPr>
          <w:rFonts w:hint="eastAsia"/>
        </w:rPr>
        <w:t>需要的说明包括</w:t>
      </w:r>
      <w:r w:rsidR="00096DCC">
        <w:rPr>
          <w:rFonts w:hint="eastAsia"/>
        </w:rPr>
        <w:t>：第三章节中提到功能中的所有控制方法等</w:t>
      </w:r>
      <w:r w:rsidR="009D1106">
        <w:rPr>
          <w:rFonts w:hint="eastAsia"/>
        </w:rPr>
        <w:t>。</w:t>
      </w:r>
    </w:p>
    <w:sectPr w:rsidR="00892D51" w:rsidRPr="00C75DB7">
      <w:headerReference w:type="default" r:id="rId30"/>
      <w:footerReference w:type="default" r:id="rId31"/>
      <w:pgSz w:w="12240" w:h="15840"/>
      <w:pgMar w:top="1440" w:right="1800" w:bottom="1440" w:left="180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498B0E" w14:textId="77777777" w:rsidR="00A401A2" w:rsidRDefault="00A401A2">
      <w:pPr>
        <w:spacing w:line="240" w:lineRule="auto"/>
        <w:ind w:firstLine="480"/>
      </w:pPr>
      <w:r>
        <w:separator/>
      </w:r>
    </w:p>
  </w:endnote>
  <w:endnote w:type="continuationSeparator" w:id="0">
    <w:p w14:paraId="20FC2AF4" w14:textId="77777777" w:rsidR="00A401A2" w:rsidRDefault="00A401A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1" w:fontKey="{4592A7F2-197A-4F4C-8F40-D7A6E14F7DC5}"/>
    <w:embedBold r:id="rId2" w:fontKey="{6695762E-8DB5-4936-ADCB-5D8E185D0E1E}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3" w:subsetted="1" w:fontKey="{7D45B509-01CE-49D0-91E4-C4B05E426F89}"/>
    <w:embedBold r:id="rId4" w:subsetted="1" w:fontKey="{3434021E-34D3-4F24-87B7-3B3C7F78B720}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  <w:embedBold r:id="rId5" w:fontKey="{C7C94FA5-DEFF-4BBC-A07D-B0BE791609ED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1912D3" w14:textId="77777777" w:rsidR="00243674" w:rsidRDefault="00243674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06472353"/>
    </w:sdtPr>
    <w:sdtEndPr/>
    <w:sdtContent>
      <w:p w14:paraId="77A86FB8" w14:textId="77777777" w:rsidR="00243674" w:rsidRDefault="000B2BE2">
        <w:pPr>
          <w:pStyle w:val="ab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CFAD8F" w14:textId="77777777" w:rsidR="00243674" w:rsidRDefault="00243674">
    <w:pPr>
      <w:pStyle w:val="ab"/>
      <w:tabs>
        <w:tab w:val="clear" w:pos="4153"/>
        <w:tab w:val="clear" w:pos="8306"/>
        <w:tab w:val="left" w:pos="1488"/>
      </w:tabs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101983872"/>
    </w:sdtPr>
    <w:sdtEndPr/>
    <w:sdtContent>
      <w:p w14:paraId="79E409CB" w14:textId="77777777" w:rsidR="00243674" w:rsidRDefault="000B2BE2">
        <w:pPr>
          <w:pStyle w:val="ab"/>
          <w:ind w:firstLine="48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3C5897A0" w14:textId="77777777" w:rsidR="00243674" w:rsidRDefault="00243674">
    <w:pPr>
      <w:ind w:firstLine="48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177925408"/>
    </w:sdtPr>
    <w:sdtEndPr/>
    <w:sdtContent>
      <w:p w14:paraId="4530BAF6" w14:textId="77777777" w:rsidR="00243674" w:rsidRDefault="000B2BE2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79814EAC" w14:textId="77777777" w:rsidR="00243674" w:rsidRDefault="00243674">
    <w:pPr>
      <w:ind w:firstLine="48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798A40" w14:textId="77777777" w:rsidR="00A401A2" w:rsidRDefault="00A401A2">
      <w:pPr>
        <w:spacing w:line="240" w:lineRule="auto"/>
        <w:ind w:firstLine="480"/>
      </w:pPr>
      <w:r>
        <w:separator/>
      </w:r>
    </w:p>
  </w:footnote>
  <w:footnote w:type="continuationSeparator" w:id="0">
    <w:p w14:paraId="033E5724" w14:textId="77777777" w:rsidR="00A401A2" w:rsidRDefault="00A401A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EA5C18" w14:textId="77777777" w:rsidR="00243674" w:rsidRDefault="00243674">
    <w:pPr>
      <w:pStyle w:val="ad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alias w:val="标题"/>
      <w:id w:val="1222646879"/>
      <w:placeholder>
        <w:docPart w:val="435F01C177A841359E3BF1379910239F"/>
      </w:placeholder>
      <w:text/>
    </w:sdtPr>
    <w:sdtEndPr/>
    <w:sdtContent>
      <w:p w14:paraId="38A8A022" w14:textId="77777777" w:rsidR="00243674" w:rsidRDefault="000B2BE2">
        <w:pPr>
          <w:pStyle w:val="ad"/>
          <w:spacing w:line="240" w:lineRule="auto"/>
          <w:ind w:firstLineChars="0" w:firstLine="0"/>
        </w:pPr>
        <w:r>
          <w:t>教学成果管理系统方案</w:t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26EAD5" w14:textId="77777777" w:rsidR="00243674" w:rsidRDefault="00243674">
    <w:pPr>
      <w:pStyle w:val="ad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alias w:val="标题"/>
      <w:id w:val="1810830269"/>
      <w:text/>
    </w:sdtPr>
    <w:sdtEndPr/>
    <w:sdtContent>
      <w:p w14:paraId="07497C08" w14:textId="77777777" w:rsidR="00243674" w:rsidRDefault="000B2BE2">
        <w:pPr>
          <w:pStyle w:val="ad"/>
          <w:spacing w:line="240" w:lineRule="auto"/>
          <w:ind w:firstLineChars="0" w:firstLine="0"/>
        </w:pPr>
        <w:r>
          <w:t>教学成果管理系统方案</w:t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alias w:val="标题"/>
      <w:id w:val="1547258926"/>
      <w:text/>
    </w:sdtPr>
    <w:sdtEndPr/>
    <w:sdtContent>
      <w:p w14:paraId="5D72F37E" w14:textId="77777777" w:rsidR="00243674" w:rsidRDefault="000B2BE2">
        <w:pPr>
          <w:pStyle w:val="ad"/>
          <w:spacing w:line="240" w:lineRule="auto"/>
          <w:ind w:firstLineChars="0" w:firstLine="0"/>
        </w:pPr>
        <w:r>
          <w:t>教学成果管理系统方案</w:t>
        </w:r>
      </w:p>
    </w:sdtContent>
  </w:sdt>
  <w:p w14:paraId="1DF40DB4" w14:textId="77777777" w:rsidR="00243674" w:rsidRDefault="00243674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2407BE"/>
    <w:multiLevelType w:val="hybridMultilevel"/>
    <w:tmpl w:val="5F94473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8D49ED"/>
    <w:multiLevelType w:val="multilevel"/>
    <w:tmpl w:val="088D49ED"/>
    <w:lvl w:ilvl="0">
      <w:start w:val="1"/>
      <w:numFmt w:val="bullet"/>
      <w:pStyle w:val="a"/>
      <w:lvlText w:val=""/>
      <w:lvlJc w:val="left"/>
      <w:pPr>
        <w:ind w:left="6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F8C7C4C"/>
    <w:multiLevelType w:val="hybridMultilevel"/>
    <w:tmpl w:val="7B62D9C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25FA1C88"/>
    <w:multiLevelType w:val="multilevel"/>
    <w:tmpl w:val="25FA1C88"/>
    <w:lvl w:ilvl="0">
      <w:start w:val="1"/>
      <w:numFmt w:val="decimal"/>
      <w:pStyle w:val="a0"/>
      <w:lvlText w:val="%1."/>
      <w:lvlJc w:val="left"/>
      <w:pPr>
        <w:ind w:left="6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63661C62"/>
    <w:multiLevelType w:val="hybridMultilevel"/>
    <w:tmpl w:val="3E26B5BE"/>
    <w:lvl w:ilvl="0" w:tplc="F39A137A">
      <w:start w:val="1"/>
      <w:numFmt w:val="decimal"/>
      <w:lvlText w:val="%1."/>
      <w:lvlJc w:val="left"/>
      <w:pPr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" w15:restartNumberingAfterBreak="0">
    <w:nsid w:val="6DD83404"/>
    <w:multiLevelType w:val="hybridMultilevel"/>
    <w:tmpl w:val="447A5966"/>
    <w:lvl w:ilvl="0" w:tplc="2BB2B92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72D11229"/>
    <w:multiLevelType w:val="multilevel"/>
    <w:tmpl w:val="72D11229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suff w:val="space"/>
      <w:lvlText w:val="%5）"/>
      <w:lvlJc w:val="left"/>
      <w:pPr>
        <w:ind w:left="1008" w:hanging="1008"/>
      </w:pPr>
      <w:rPr>
        <w:rFonts w:hint="eastAsia"/>
      </w:rPr>
    </w:lvl>
    <w:lvl w:ilvl="5">
      <w:start w:val="1"/>
      <w:numFmt w:val="lowerLetter"/>
      <w:pStyle w:val="6"/>
      <w:suff w:val="space"/>
      <w:lvlText w:val="%6.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6"/>
  </w:num>
  <w:num w:numId="5">
    <w:abstractNumId w:val="6"/>
  </w:num>
  <w:num w:numId="6">
    <w:abstractNumId w:val="2"/>
  </w:num>
  <w:num w:numId="7">
    <w:abstractNumId w:val="6"/>
  </w:num>
  <w:num w:numId="8">
    <w:abstractNumId w:val="5"/>
  </w:num>
  <w:num w:numId="9">
    <w:abstractNumId w:val="6"/>
  </w:num>
  <w:num w:numId="10">
    <w:abstractNumId w:val="6"/>
  </w:num>
  <w:num w:numId="11">
    <w:abstractNumId w:val="6"/>
  </w:num>
  <w:num w:numId="12">
    <w:abstractNumId w:val="0"/>
  </w:num>
  <w:num w:numId="13">
    <w:abstractNumId w:val="4"/>
  </w:num>
  <w:num w:numId="14">
    <w:abstractNumId w:val="6"/>
  </w:num>
  <w:num w:numId="15">
    <w:abstractNumId w:val="6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10"/>
  <w:embedTrueTypeFonts/>
  <w:bordersDoNotSurroundHeader/>
  <w:bordersDoNotSurroundFooter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26E3"/>
    <w:rsid w:val="FDAB90B4"/>
    <w:rsid w:val="00007FA1"/>
    <w:rsid w:val="00011444"/>
    <w:rsid w:val="00011C8B"/>
    <w:rsid w:val="000127A6"/>
    <w:rsid w:val="00023D0C"/>
    <w:rsid w:val="00027AD9"/>
    <w:rsid w:val="00031AB3"/>
    <w:rsid w:val="000335BD"/>
    <w:rsid w:val="00034229"/>
    <w:rsid w:val="000413F6"/>
    <w:rsid w:val="00042E22"/>
    <w:rsid w:val="00053AEE"/>
    <w:rsid w:val="0005595D"/>
    <w:rsid w:val="00060453"/>
    <w:rsid w:val="00061B26"/>
    <w:rsid w:val="00065A2B"/>
    <w:rsid w:val="00071401"/>
    <w:rsid w:val="00075466"/>
    <w:rsid w:val="00077F52"/>
    <w:rsid w:val="0008242C"/>
    <w:rsid w:val="00090272"/>
    <w:rsid w:val="00092FF7"/>
    <w:rsid w:val="00095BCE"/>
    <w:rsid w:val="00096DCC"/>
    <w:rsid w:val="000A0213"/>
    <w:rsid w:val="000A1446"/>
    <w:rsid w:val="000A2C7F"/>
    <w:rsid w:val="000B2BE2"/>
    <w:rsid w:val="000B6D97"/>
    <w:rsid w:val="000B76C5"/>
    <w:rsid w:val="000D19A1"/>
    <w:rsid w:val="000D2BEE"/>
    <w:rsid w:val="000D2F02"/>
    <w:rsid w:val="000E5094"/>
    <w:rsid w:val="000F0A31"/>
    <w:rsid w:val="000F3248"/>
    <w:rsid w:val="000F3C6C"/>
    <w:rsid w:val="000F4687"/>
    <w:rsid w:val="000F652D"/>
    <w:rsid w:val="001001C2"/>
    <w:rsid w:val="0010165A"/>
    <w:rsid w:val="001054A5"/>
    <w:rsid w:val="001054EE"/>
    <w:rsid w:val="0010761D"/>
    <w:rsid w:val="00110795"/>
    <w:rsid w:val="0011607F"/>
    <w:rsid w:val="0012022D"/>
    <w:rsid w:val="00124B44"/>
    <w:rsid w:val="00126DC4"/>
    <w:rsid w:val="00126E56"/>
    <w:rsid w:val="00130056"/>
    <w:rsid w:val="0014180D"/>
    <w:rsid w:val="001426AE"/>
    <w:rsid w:val="001479FE"/>
    <w:rsid w:val="00150EF0"/>
    <w:rsid w:val="00152320"/>
    <w:rsid w:val="00153F12"/>
    <w:rsid w:val="001542F1"/>
    <w:rsid w:val="00156C4F"/>
    <w:rsid w:val="00160524"/>
    <w:rsid w:val="001625D4"/>
    <w:rsid w:val="001634EA"/>
    <w:rsid w:val="00163D5F"/>
    <w:rsid w:val="00181A71"/>
    <w:rsid w:val="0018789C"/>
    <w:rsid w:val="00194812"/>
    <w:rsid w:val="001A1A7A"/>
    <w:rsid w:val="001A3427"/>
    <w:rsid w:val="001A3DE3"/>
    <w:rsid w:val="001A68D3"/>
    <w:rsid w:val="001A7EB9"/>
    <w:rsid w:val="001B3E25"/>
    <w:rsid w:val="001B6AE3"/>
    <w:rsid w:val="001B7814"/>
    <w:rsid w:val="001B7B79"/>
    <w:rsid w:val="001C0E59"/>
    <w:rsid w:val="001C4252"/>
    <w:rsid w:val="001D18A3"/>
    <w:rsid w:val="001D30DA"/>
    <w:rsid w:val="001D48B3"/>
    <w:rsid w:val="001D5861"/>
    <w:rsid w:val="001D639F"/>
    <w:rsid w:val="001E04F4"/>
    <w:rsid w:val="001E1CAC"/>
    <w:rsid w:val="001E53BA"/>
    <w:rsid w:val="001F192D"/>
    <w:rsid w:val="001F24A2"/>
    <w:rsid w:val="001F4792"/>
    <w:rsid w:val="001F66A0"/>
    <w:rsid w:val="00200332"/>
    <w:rsid w:val="00203B14"/>
    <w:rsid w:val="00205BAD"/>
    <w:rsid w:val="0020636C"/>
    <w:rsid w:val="0021120D"/>
    <w:rsid w:val="002150EE"/>
    <w:rsid w:val="00215198"/>
    <w:rsid w:val="00220CDB"/>
    <w:rsid w:val="00224D9C"/>
    <w:rsid w:val="00225933"/>
    <w:rsid w:val="00226275"/>
    <w:rsid w:val="0023295E"/>
    <w:rsid w:val="00233A51"/>
    <w:rsid w:val="00243674"/>
    <w:rsid w:val="00243E1C"/>
    <w:rsid w:val="002521B2"/>
    <w:rsid w:val="00253540"/>
    <w:rsid w:val="00256B3E"/>
    <w:rsid w:val="00263741"/>
    <w:rsid w:val="002719C0"/>
    <w:rsid w:val="00271DE4"/>
    <w:rsid w:val="00272199"/>
    <w:rsid w:val="00272C6C"/>
    <w:rsid w:val="00277678"/>
    <w:rsid w:val="00277BA0"/>
    <w:rsid w:val="00280B8C"/>
    <w:rsid w:val="00281238"/>
    <w:rsid w:val="0028274A"/>
    <w:rsid w:val="00282AEA"/>
    <w:rsid w:val="002A1ECA"/>
    <w:rsid w:val="002A6C44"/>
    <w:rsid w:val="002B1DA6"/>
    <w:rsid w:val="002C1419"/>
    <w:rsid w:val="002C7F51"/>
    <w:rsid w:val="002D7CAE"/>
    <w:rsid w:val="002E45CD"/>
    <w:rsid w:val="002F3CD6"/>
    <w:rsid w:val="00300E1F"/>
    <w:rsid w:val="00301655"/>
    <w:rsid w:val="00312A8C"/>
    <w:rsid w:val="0032104E"/>
    <w:rsid w:val="003252CF"/>
    <w:rsid w:val="0032615A"/>
    <w:rsid w:val="0033250C"/>
    <w:rsid w:val="0033516F"/>
    <w:rsid w:val="003372B8"/>
    <w:rsid w:val="003377BF"/>
    <w:rsid w:val="00342D42"/>
    <w:rsid w:val="003448BE"/>
    <w:rsid w:val="003459C6"/>
    <w:rsid w:val="0035400F"/>
    <w:rsid w:val="00356C17"/>
    <w:rsid w:val="00361D38"/>
    <w:rsid w:val="00361EBC"/>
    <w:rsid w:val="003667D4"/>
    <w:rsid w:val="00367028"/>
    <w:rsid w:val="003732A6"/>
    <w:rsid w:val="00394973"/>
    <w:rsid w:val="0039674B"/>
    <w:rsid w:val="00396AAC"/>
    <w:rsid w:val="003A2679"/>
    <w:rsid w:val="003A4167"/>
    <w:rsid w:val="003A51C2"/>
    <w:rsid w:val="003A6DCE"/>
    <w:rsid w:val="003B2501"/>
    <w:rsid w:val="003B3C9C"/>
    <w:rsid w:val="003B543B"/>
    <w:rsid w:val="003B58ED"/>
    <w:rsid w:val="003B7A5F"/>
    <w:rsid w:val="003C5BF8"/>
    <w:rsid w:val="003D3716"/>
    <w:rsid w:val="003D7ADD"/>
    <w:rsid w:val="003E3660"/>
    <w:rsid w:val="003E6767"/>
    <w:rsid w:val="003F246A"/>
    <w:rsid w:val="004001E4"/>
    <w:rsid w:val="0040464B"/>
    <w:rsid w:val="00416D09"/>
    <w:rsid w:val="00420F13"/>
    <w:rsid w:val="00424995"/>
    <w:rsid w:val="00427190"/>
    <w:rsid w:val="0042776E"/>
    <w:rsid w:val="0044784F"/>
    <w:rsid w:val="004544F8"/>
    <w:rsid w:val="00454C9A"/>
    <w:rsid w:val="00461947"/>
    <w:rsid w:val="00465AD5"/>
    <w:rsid w:val="00466BB2"/>
    <w:rsid w:val="00471979"/>
    <w:rsid w:val="00475325"/>
    <w:rsid w:val="0047771C"/>
    <w:rsid w:val="00480B2A"/>
    <w:rsid w:val="00483D0B"/>
    <w:rsid w:val="00493094"/>
    <w:rsid w:val="00493D6F"/>
    <w:rsid w:val="00497D8B"/>
    <w:rsid w:val="004A5394"/>
    <w:rsid w:val="004A594C"/>
    <w:rsid w:val="004A798B"/>
    <w:rsid w:val="004B6F33"/>
    <w:rsid w:val="004D02CF"/>
    <w:rsid w:val="004D0D14"/>
    <w:rsid w:val="004E29B3"/>
    <w:rsid w:val="004E7384"/>
    <w:rsid w:val="004F103B"/>
    <w:rsid w:val="00501D6A"/>
    <w:rsid w:val="00502703"/>
    <w:rsid w:val="00503E01"/>
    <w:rsid w:val="005124C8"/>
    <w:rsid w:val="005131EE"/>
    <w:rsid w:val="00514843"/>
    <w:rsid w:val="00522917"/>
    <w:rsid w:val="005301C9"/>
    <w:rsid w:val="00536D1F"/>
    <w:rsid w:val="005401EC"/>
    <w:rsid w:val="005418F7"/>
    <w:rsid w:val="00545A80"/>
    <w:rsid w:val="005645B8"/>
    <w:rsid w:val="0056648D"/>
    <w:rsid w:val="00567763"/>
    <w:rsid w:val="0057117B"/>
    <w:rsid w:val="00581C4C"/>
    <w:rsid w:val="005822DD"/>
    <w:rsid w:val="00583C78"/>
    <w:rsid w:val="005857E9"/>
    <w:rsid w:val="00590D07"/>
    <w:rsid w:val="00594659"/>
    <w:rsid w:val="005B27C3"/>
    <w:rsid w:val="005B32AA"/>
    <w:rsid w:val="005B496B"/>
    <w:rsid w:val="005B57CC"/>
    <w:rsid w:val="005C1A42"/>
    <w:rsid w:val="005C5BD8"/>
    <w:rsid w:val="005C732C"/>
    <w:rsid w:val="005D2940"/>
    <w:rsid w:val="005D39F6"/>
    <w:rsid w:val="005D4A1E"/>
    <w:rsid w:val="005E0505"/>
    <w:rsid w:val="005E076F"/>
    <w:rsid w:val="005E39C0"/>
    <w:rsid w:val="005E406F"/>
    <w:rsid w:val="005E439A"/>
    <w:rsid w:val="005E5073"/>
    <w:rsid w:val="005F7AA6"/>
    <w:rsid w:val="00600773"/>
    <w:rsid w:val="00600866"/>
    <w:rsid w:val="006032C4"/>
    <w:rsid w:val="0060483C"/>
    <w:rsid w:val="00610C26"/>
    <w:rsid w:val="00621532"/>
    <w:rsid w:val="006316F0"/>
    <w:rsid w:val="00631723"/>
    <w:rsid w:val="00634F22"/>
    <w:rsid w:val="00635A6C"/>
    <w:rsid w:val="0063604F"/>
    <w:rsid w:val="0064064A"/>
    <w:rsid w:val="00640DD9"/>
    <w:rsid w:val="00645519"/>
    <w:rsid w:val="0064729A"/>
    <w:rsid w:val="006509D7"/>
    <w:rsid w:val="0065557E"/>
    <w:rsid w:val="00661E9A"/>
    <w:rsid w:val="00664CE3"/>
    <w:rsid w:val="00665862"/>
    <w:rsid w:val="0066643A"/>
    <w:rsid w:val="0066768E"/>
    <w:rsid w:val="006707E0"/>
    <w:rsid w:val="00674EA5"/>
    <w:rsid w:val="00676CC2"/>
    <w:rsid w:val="00680482"/>
    <w:rsid w:val="0068063C"/>
    <w:rsid w:val="00681633"/>
    <w:rsid w:val="00687377"/>
    <w:rsid w:val="006912EF"/>
    <w:rsid w:val="00691BBF"/>
    <w:rsid w:val="00691C57"/>
    <w:rsid w:val="006943D9"/>
    <w:rsid w:val="0069489F"/>
    <w:rsid w:val="006A00DC"/>
    <w:rsid w:val="006A0A7C"/>
    <w:rsid w:val="006A1254"/>
    <w:rsid w:val="006A4C00"/>
    <w:rsid w:val="006C1847"/>
    <w:rsid w:val="006C1FBA"/>
    <w:rsid w:val="006C4E44"/>
    <w:rsid w:val="006C5A71"/>
    <w:rsid w:val="006D1A82"/>
    <w:rsid w:val="006D46EF"/>
    <w:rsid w:val="006D6DE7"/>
    <w:rsid w:val="006E2FF7"/>
    <w:rsid w:val="006E4EFC"/>
    <w:rsid w:val="006E7C03"/>
    <w:rsid w:val="006F0C63"/>
    <w:rsid w:val="007012E9"/>
    <w:rsid w:val="00703E99"/>
    <w:rsid w:val="0070467B"/>
    <w:rsid w:val="007137A1"/>
    <w:rsid w:val="00717F00"/>
    <w:rsid w:val="00725EF1"/>
    <w:rsid w:val="0072658F"/>
    <w:rsid w:val="00734172"/>
    <w:rsid w:val="0073682F"/>
    <w:rsid w:val="007438B0"/>
    <w:rsid w:val="007479C0"/>
    <w:rsid w:val="007547B4"/>
    <w:rsid w:val="00756B4E"/>
    <w:rsid w:val="00763EF1"/>
    <w:rsid w:val="00765BFE"/>
    <w:rsid w:val="0077044D"/>
    <w:rsid w:val="00776734"/>
    <w:rsid w:val="00777ABD"/>
    <w:rsid w:val="00781FEA"/>
    <w:rsid w:val="00784D58"/>
    <w:rsid w:val="00785A90"/>
    <w:rsid w:val="007874A0"/>
    <w:rsid w:val="007914C2"/>
    <w:rsid w:val="00792C1E"/>
    <w:rsid w:val="007976A7"/>
    <w:rsid w:val="007A255E"/>
    <w:rsid w:val="007A4763"/>
    <w:rsid w:val="007B3238"/>
    <w:rsid w:val="007B794A"/>
    <w:rsid w:val="007B7EB5"/>
    <w:rsid w:val="007C011E"/>
    <w:rsid w:val="007C3F2F"/>
    <w:rsid w:val="007C60D2"/>
    <w:rsid w:val="007C6917"/>
    <w:rsid w:val="007C794A"/>
    <w:rsid w:val="007D0B9F"/>
    <w:rsid w:val="007D2D1D"/>
    <w:rsid w:val="007D7025"/>
    <w:rsid w:val="007E6B96"/>
    <w:rsid w:val="007F2FBA"/>
    <w:rsid w:val="007F5F0E"/>
    <w:rsid w:val="00802787"/>
    <w:rsid w:val="00802AD4"/>
    <w:rsid w:val="008125DE"/>
    <w:rsid w:val="00812C61"/>
    <w:rsid w:val="008156A9"/>
    <w:rsid w:val="0081670F"/>
    <w:rsid w:val="00817E77"/>
    <w:rsid w:val="008226E3"/>
    <w:rsid w:val="008242B0"/>
    <w:rsid w:val="00824630"/>
    <w:rsid w:val="00832D37"/>
    <w:rsid w:val="00834F1C"/>
    <w:rsid w:val="00843D3E"/>
    <w:rsid w:val="00844497"/>
    <w:rsid w:val="00844A6E"/>
    <w:rsid w:val="008514E8"/>
    <w:rsid w:val="00860CDD"/>
    <w:rsid w:val="00861B27"/>
    <w:rsid w:val="0086674C"/>
    <w:rsid w:val="00874494"/>
    <w:rsid w:val="00875FFE"/>
    <w:rsid w:val="008767D9"/>
    <w:rsid w:val="00885896"/>
    <w:rsid w:val="008865CE"/>
    <w:rsid w:val="008915F8"/>
    <w:rsid w:val="00892D51"/>
    <w:rsid w:val="00895D61"/>
    <w:rsid w:val="008A32A6"/>
    <w:rsid w:val="008A49B7"/>
    <w:rsid w:val="008B0194"/>
    <w:rsid w:val="008B1064"/>
    <w:rsid w:val="008B4C40"/>
    <w:rsid w:val="008B5797"/>
    <w:rsid w:val="008C14A1"/>
    <w:rsid w:val="008D11B6"/>
    <w:rsid w:val="008D2865"/>
    <w:rsid w:val="008D6863"/>
    <w:rsid w:val="008D7679"/>
    <w:rsid w:val="008E3DC8"/>
    <w:rsid w:val="008E3FE0"/>
    <w:rsid w:val="008E6F06"/>
    <w:rsid w:val="008F0715"/>
    <w:rsid w:val="008F396F"/>
    <w:rsid w:val="008F67AE"/>
    <w:rsid w:val="00901643"/>
    <w:rsid w:val="00902D07"/>
    <w:rsid w:val="00903BA3"/>
    <w:rsid w:val="009045F4"/>
    <w:rsid w:val="00914007"/>
    <w:rsid w:val="00925380"/>
    <w:rsid w:val="00925FAB"/>
    <w:rsid w:val="009310B2"/>
    <w:rsid w:val="00935E66"/>
    <w:rsid w:val="009457A3"/>
    <w:rsid w:val="009507F5"/>
    <w:rsid w:val="00951D12"/>
    <w:rsid w:val="00954CFB"/>
    <w:rsid w:val="0095637A"/>
    <w:rsid w:val="00957EE8"/>
    <w:rsid w:val="00962A7D"/>
    <w:rsid w:val="00962EEE"/>
    <w:rsid w:val="00963BF3"/>
    <w:rsid w:val="0096627F"/>
    <w:rsid w:val="009662B7"/>
    <w:rsid w:val="009670A3"/>
    <w:rsid w:val="009708F2"/>
    <w:rsid w:val="00975421"/>
    <w:rsid w:val="0097657E"/>
    <w:rsid w:val="00981484"/>
    <w:rsid w:val="009875DE"/>
    <w:rsid w:val="00994BFF"/>
    <w:rsid w:val="009A28CE"/>
    <w:rsid w:val="009B20F0"/>
    <w:rsid w:val="009B433C"/>
    <w:rsid w:val="009C3848"/>
    <w:rsid w:val="009C5402"/>
    <w:rsid w:val="009C6A70"/>
    <w:rsid w:val="009C78BF"/>
    <w:rsid w:val="009D0C0A"/>
    <w:rsid w:val="009D1106"/>
    <w:rsid w:val="009D4E90"/>
    <w:rsid w:val="009E2F0B"/>
    <w:rsid w:val="009E4CB5"/>
    <w:rsid w:val="009E6CAB"/>
    <w:rsid w:val="009E6DDC"/>
    <w:rsid w:val="009F12C2"/>
    <w:rsid w:val="009F16BB"/>
    <w:rsid w:val="009F21A9"/>
    <w:rsid w:val="009F32AC"/>
    <w:rsid w:val="009F3F28"/>
    <w:rsid w:val="009F4DEC"/>
    <w:rsid w:val="009F65A8"/>
    <w:rsid w:val="00A00048"/>
    <w:rsid w:val="00A012EA"/>
    <w:rsid w:val="00A03140"/>
    <w:rsid w:val="00A047A7"/>
    <w:rsid w:val="00A067F5"/>
    <w:rsid w:val="00A10252"/>
    <w:rsid w:val="00A116C3"/>
    <w:rsid w:val="00A136B4"/>
    <w:rsid w:val="00A148C7"/>
    <w:rsid w:val="00A20765"/>
    <w:rsid w:val="00A21CBA"/>
    <w:rsid w:val="00A265C2"/>
    <w:rsid w:val="00A2772A"/>
    <w:rsid w:val="00A31668"/>
    <w:rsid w:val="00A32A43"/>
    <w:rsid w:val="00A401A2"/>
    <w:rsid w:val="00A40F3D"/>
    <w:rsid w:val="00A559E4"/>
    <w:rsid w:val="00A57A3E"/>
    <w:rsid w:val="00A622F4"/>
    <w:rsid w:val="00A625CD"/>
    <w:rsid w:val="00A62BAA"/>
    <w:rsid w:val="00A651AB"/>
    <w:rsid w:val="00A65302"/>
    <w:rsid w:val="00A65BA9"/>
    <w:rsid w:val="00A66E4C"/>
    <w:rsid w:val="00A7432E"/>
    <w:rsid w:val="00A93A71"/>
    <w:rsid w:val="00AA488B"/>
    <w:rsid w:val="00AB0364"/>
    <w:rsid w:val="00AB0E50"/>
    <w:rsid w:val="00AB6AA3"/>
    <w:rsid w:val="00AC033E"/>
    <w:rsid w:val="00AD1179"/>
    <w:rsid w:val="00AD37F6"/>
    <w:rsid w:val="00AD4016"/>
    <w:rsid w:val="00AD58D3"/>
    <w:rsid w:val="00AD6B97"/>
    <w:rsid w:val="00AE0EAE"/>
    <w:rsid w:val="00AE437C"/>
    <w:rsid w:val="00AE677F"/>
    <w:rsid w:val="00AF180B"/>
    <w:rsid w:val="00AF207C"/>
    <w:rsid w:val="00AF2FD8"/>
    <w:rsid w:val="00AF39F2"/>
    <w:rsid w:val="00AF79DB"/>
    <w:rsid w:val="00B0191F"/>
    <w:rsid w:val="00B01DFE"/>
    <w:rsid w:val="00B06B0E"/>
    <w:rsid w:val="00B145C1"/>
    <w:rsid w:val="00B24A67"/>
    <w:rsid w:val="00B24D0D"/>
    <w:rsid w:val="00B32F8F"/>
    <w:rsid w:val="00B45390"/>
    <w:rsid w:val="00B478C7"/>
    <w:rsid w:val="00B5037A"/>
    <w:rsid w:val="00B51B28"/>
    <w:rsid w:val="00B55EBC"/>
    <w:rsid w:val="00B627B5"/>
    <w:rsid w:val="00B62A27"/>
    <w:rsid w:val="00B6363B"/>
    <w:rsid w:val="00B67673"/>
    <w:rsid w:val="00B67EAE"/>
    <w:rsid w:val="00B73669"/>
    <w:rsid w:val="00B74936"/>
    <w:rsid w:val="00B860A5"/>
    <w:rsid w:val="00B86296"/>
    <w:rsid w:val="00B863B0"/>
    <w:rsid w:val="00B86B75"/>
    <w:rsid w:val="00B87ECE"/>
    <w:rsid w:val="00B95A2D"/>
    <w:rsid w:val="00BA1141"/>
    <w:rsid w:val="00BA38EC"/>
    <w:rsid w:val="00BA53C8"/>
    <w:rsid w:val="00BA770C"/>
    <w:rsid w:val="00BB7FC5"/>
    <w:rsid w:val="00BC3F22"/>
    <w:rsid w:val="00BC48D5"/>
    <w:rsid w:val="00BC7913"/>
    <w:rsid w:val="00BD4F19"/>
    <w:rsid w:val="00BD6A84"/>
    <w:rsid w:val="00BD7925"/>
    <w:rsid w:val="00BE244F"/>
    <w:rsid w:val="00BF06E0"/>
    <w:rsid w:val="00BF615E"/>
    <w:rsid w:val="00C00E44"/>
    <w:rsid w:val="00C02433"/>
    <w:rsid w:val="00C10EB6"/>
    <w:rsid w:val="00C120F2"/>
    <w:rsid w:val="00C16FF8"/>
    <w:rsid w:val="00C21BEA"/>
    <w:rsid w:val="00C23A10"/>
    <w:rsid w:val="00C3018E"/>
    <w:rsid w:val="00C36279"/>
    <w:rsid w:val="00C37F38"/>
    <w:rsid w:val="00C406E8"/>
    <w:rsid w:val="00C447DB"/>
    <w:rsid w:val="00C44806"/>
    <w:rsid w:val="00C45535"/>
    <w:rsid w:val="00C45D66"/>
    <w:rsid w:val="00C46646"/>
    <w:rsid w:val="00C46E51"/>
    <w:rsid w:val="00C50DEE"/>
    <w:rsid w:val="00C513F5"/>
    <w:rsid w:val="00C51450"/>
    <w:rsid w:val="00C51AEA"/>
    <w:rsid w:val="00C54EBF"/>
    <w:rsid w:val="00C55E3E"/>
    <w:rsid w:val="00C56AD3"/>
    <w:rsid w:val="00C6346D"/>
    <w:rsid w:val="00C65FA6"/>
    <w:rsid w:val="00C70B5B"/>
    <w:rsid w:val="00C71F01"/>
    <w:rsid w:val="00C75DB7"/>
    <w:rsid w:val="00C83587"/>
    <w:rsid w:val="00C85244"/>
    <w:rsid w:val="00C91949"/>
    <w:rsid w:val="00C92233"/>
    <w:rsid w:val="00C9253E"/>
    <w:rsid w:val="00C92C70"/>
    <w:rsid w:val="00C92D64"/>
    <w:rsid w:val="00C956DF"/>
    <w:rsid w:val="00C95A03"/>
    <w:rsid w:val="00CA1ED4"/>
    <w:rsid w:val="00CA4817"/>
    <w:rsid w:val="00CA4A3F"/>
    <w:rsid w:val="00CA7A63"/>
    <w:rsid w:val="00CB015A"/>
    <w:rsid w:val="00CB091D"/>
    <w:rsid w:val="00CB5214"/>
    <w:rsid w:val="00CC2A4A"/>
    <w:rsid w:val="00CC5B98"/>
    <w:rsid w:val="00CC5CBF"/>
    <w:rsid w:val="00CC7B09"/>
    <w:rsid w:val="00CC7EA0"/>
    <w:rsid w:val="00CD02FC"/>
    <w:rsid w:val="00CD271F"/>
    <w:rsid w:val="00CD4A82"/>
    <w:rsid w:val="00CD58B1"/>
    <w:rsid w:val="00CD6A2B"/>
    <w:rsid w:val="00CE0608"/>
    <w:rsid w:val="00CE3323"/>
    <w:rsid w:val="00CE62AC"/>
    <w:rsid w:val="00CF0AD3"/>
    <w:rsid w:val="00CF258A"/>
    <w:rsid w:val="00CF41D0"/>
    <w:rsid w:val="00CF5B23"/>
    <w:rsid w:val="00CF7660"/>
    <w:rsid w:val="00D020AF"/>
    <w:rsid w:val="00D06383"/>
    <w:rsid w:val="00D11C1F"/>
    <w:rsid w:val="00D13DAC"/>
    <w:rsid w:val="00D15D89"/>
    <w:rsid w:val="00D21A61"/>
    <w:rsid w:val="00D245FF"/>
    <w:rsid w:val="00D32E9F"/>
    <w:rsid w:val="00D42F4F"/>
    <w:rsid w:val="00D43202"/>
    <w:rsid w:val="00D4525C"/>
    <w:rsid w:val="00D45CC2"/>
    <w:rsid w:val="00D46CB8"/>
    <w:rsid w:val="00D50A2D"/>
    <w:rsid w:val="00D63611"/>
    <w:rsid w:val="00D6624E"/>
    <w:rsid w:val="00D67C45"/>
    <w:rsid w:val="00D709BA"/>
    <w:rsid w:val="00D71CAE"/>
    <w:rsid w:val="00D762FE"/>
    <w:rsid w:val="00D76AA5"/>
    <w:rsid w:val="00D84104"/>
    <w:rsid w:val="00D92F23"/>
    <w:rsid w:val="00D93305"/>
    <w:rsid w:val="00DA1412"/>
    <w:rsid w:val="00DA29ED"/>
    <w:rsid w:val="00DA2F95"/>
    <w:rsid w:val="00DA35D9"/>
    <w:rsid w:val="00DA6DEB"/>
    <w:rsid w:val="00DA7111"/>
    <w:rsid w:val="00DA7568"/>
    <w:rsid w:val="00DB4959"/>
    <w:rsid w:val="00DB4F74"/>
    <w:rsid w:val="00DB6726"/>
    <w:rsid w:val="00DB67B9"/>
    <w:rsid w:val="00DC125F"/>
    <w:rsid w:val="00DC21CA"/>
    <w:rsid w:val="00DD1819"/>
    <w:rsid w:val="00DD1CC6"/>
    <w:rsid w:val="00DD1EB1"/>
    <w:rsid w:val="00DD5719"/>
    <w:rsid w:val="00DD5A4F"/>
    <w:rsid w:val="00DD5E79"/>
    <w:rsid w:val="00DD5F9D"/>
    <w:rsid w:val="00DD731B"/>
    <w:rsid w:val="00DD7C2F"/>
    <w:rsid w:val="00DD7E15"/>
    <w:rsid w:val="00DE2605"/>
    <w:rsid w:val="00DE49A8"/>
    <w:rsid w:val="00DF5586"/>
    <w:rsid w:val="00DF6DF4"/>
    <w:rsid w:val="00E013C8"/>
    <w:rsid w:val="00E0252B"/>
    <w:rsid w:val="00E11DF5"/>
    <w:rsid w:val="00E15261"/>
    <w:rsid w:val="00E172DA"/>
    <w:rsid w:val="00E22862"/>
    <w:rsid w:val="00E24CEC"/>
    <w:rsid w:val="00E2639E"/>
    <w:rsid w:val="00E315A3"/>
    <w:rsid w:val="00E445A3"/>
    <w:rsid w:val="00E45C16"/>
    <w:rsid w:val="00E46ED3"/>
    <w:rsid w:val="00E51651"/>
    <w:rsid w:val="00E52832"/>
    <w:rsid w:val="00E53A6E"/>
    <w:rsid w:val="00E54E4B"/>
    <w:rsid w:val="00E61015"/>
    <w:rsid w:val="00E62353"/>
    <w:rsid w:val="00E624EB"/>
    <w:rsid w:val="00E63761"/>
    <w:rsid w:val="00E63B09"/>
    <w:rsid w:val="00E7224D"/>
    <w:rsid w:val="00E759C5"/>
    <w:rsid w:val="00E76DE3"/>
    <w:rsid w:val="00E77F92"/>
    <w:rsid w:val="00E806D3"/>
    <w:rsid w:val="00E80A30"/>
    <w:rsid w:val="00E863D7"/>
    <w:rsid w:val="00E901A2"/>
    <w:rsid w:val="00EB0ACC"/>
    <w:rsid w:val="00EB3218"/>
    <w:rsid w:val="00EB3E4B"/>
    <w:rsid w:val="00EC1235"/>
    <w:rsid w:val="00EC2030"/>
    <w:rsid w:val="00EC678F"/>
    <w:rsid w:val="00EC738D"/>
    <w:rsid w:val="00EC783E"/>
    <w:rsid w:val="00ED2B2D"/>
    <w:rsid w:val="00ED2B8A"/>
    <w:rsid w:val="00ED6433"/>
    <w:rsid w:val="00ED6F95"/>
    <w:rsid w:val="00EE13EB"/>
    <w:rsid w:val="00EE5AE3"/>
    <w:rsid w:val="00EE5B5A"/>
    <w:rsid w:val="00EF37F6"/>
    <w:rsid w:val="00EF3E79"/>
    <w:rsid w:val="00F01DD4"/>
    <w:rsid w:val="00F025B4"/>
    <w:rsid w:val="00F059EB"/>
    <w:rsid w:val="00F1029D"/>
    <w:rsid w:val="00F11C01"/>
    <w:rsid w:val="00F16314"/>
    <w:rsid w:val="00F16B3B"/>
    <w:rsid w:val="00F1733D"/>
    <w:rsid w:val="00F21A66"/>
    <w:rsid w:val="00F22695"/>
    <w:rsid w:val="00F234C1"/>
    <w:rsid w:val="00F25FEE"/>
    <w:rsid w:val="00F2730F"/>
    <w:rsid w:val="00F27ADE"/>
    <w:rsid w:val="00F413D8"/>
    <w:rsid w:val="00F4187C"/>
    <w:rsid w:val="00F46249"/>
    <w:rsid w:val="00F47443"/>
    <w:rsid w:val="00F52656"/>
    <w:rsid w:val="00F54378"/>
    <w:rsid w:val="00F548AB"/>
    <w:rsid w:val="00F61A8A"/>
    <w:rsid w:val="00F61DC8"/>
    <w:rsid w:val="00F6695B"/>
    <w:rsid w:val="00F67828"/>
    <w:rsid w:val="00F712FA"/>
    <w:rsid w:val="00F761EE"/>
    <w:rsid w:val="00F81CAA"/>
    <w:rsid w:val="00F964F2"/>
    <w:rsid w:val="00FA0F32"/>
    <w:rsid w:val="00FA1E28"/>
    <w:rsid w:val="00FB1D21"/>
    <w:rsid w:val="00FB76BC"/>
    <w:rsid w:val="00FC365C"/>
    <w:rsid w:val="00FC37F7"/>
    <w:rsid w:val="00FD68DD"/>
    <w:rsid w:val="00FE029B"/>
    <w:rsid w:val="00FE1670"/>
    <w:rsid w:val="00FF1E01"/>
    <w:rsid w:val="00FF1EA2"/>
    <w:rsid w:val="00FF2FCD"/>
    <w:rsid w:val="00FF332F"/>
    <w:rsid w:val="00FF4738"/>
    <w:rsid w:val="00FF74B9"/>
    <w:rsid w:val="011B4714"/>
    <w:rsid w:val="01EC0DDF"/>
    <w:rsid w:val="048B1D85"/>
    <w:rsid w:val="078B2F6E"/>
    <w:rsid w:val="083051FA"/>
    <w:rsid w:val="08717676"/>
    <w:rsid w:val="0B1F5230"/>
    <w:rsid w:val="0DB3546B"/>
    <w:rsid w:val="0E943AED"/>
    <w:rsid w:val="127F2614"/>
    <w:rsid w:val="14775CC1"/>
    <w:rsid w:val="14EF5F24"/>
    <w:rsid w:val="1F865089"/>
    <w:rsid w:val="29036A8A"/>
    <w:rsid w:val="29517D3C"/>
    <w:rsid w:val="297F6C01"/>
    <w:rsid w:val="29A3245D"/>
    <w:rsid w:val="2D8947EE"/>
    <w:rsid w:val="3935281D"/>
    <w:rsid w:val="393C11E4"/>
    <w:rsid w:val="3B9B6668"/>
    <w:rsid w:val="3BBF7D6E"/>
    <w:rsid w:val="3F0918CF"/>
    <w:rsid w:val="3F5E14C4"/>
    <w:rsid w:val="40977F7F"/>
    <w:rsid w:val="410A140E"/>
    <w:rsid w:val="41340F68"/>
    <w:rsid w:val="41A17B22"/>
    <w:rsid w:val="4303118A"/>
    <w:rsid w:val="45300631"/>
    <w:rsid w:val="46D64C06"/>
    <w:rsid w:val="46D74787"/>
    <w:rsid w:val="470C441B"/>
    <w:rsid w:val="48584A1A"/>
    <w:rsid w:val="49585930"/>
    <w:rsid w:val="4CA006B9"/>
    <w:rsid w:val="4D2B768A"/>
    <w:rsid w:val="4D306974"/>
    <w:rsid w:val="4DAB682A"/>
    <w:rsid w:val="4DF848DE"/>
    <w:rsid w:val="51547EC8"/>
    <w:rsid w:val="563B551F"/>
    <w:rsid w:val="57D61E20"/>
    <w:rsid w:val="585A2869"/>
    <w:rsid w:val="58954C55"/>
    <w:rsid w:val="58BB472C"/>
    <w:rsid w:val="5A09132F"/>
    <w:rsid w:val="5BE0701B"/>
    <w:rsid w:val="5D635C55"/>
    <w:rsid w:val="5E0D12BC"/>
    <w:rsid w:val="5EDF8598"/>
    <w:rsid w:val="5F9D08E9"/>
    <w:rsid w:val="688D040F"/>
    <w:rsid w:val="6B6E1DB8"/>
    <w:rsid w:val="6C417ACE"/>
    <w:rsid w:val="720A7CBC"/>
    <w:rsid w:val="72B87D6B"/>
    <w:rsid w:val="761118E2"/>
    <w:rsid w:val="76723AC6"/>
    <w:rsid w:val="78197D0E"/>
    <w:rsid w:val="79EC0832"/>
    <w:rsid w:val="7A800A35"/>
    <w:rsid w:val="7C0974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93E7878"/>
  <w15:docId w15:val="{315A361C-3A59-4D2D-9191-648D15D14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/>
    <w:lsdException w:name="heading 8" w:uiPriority="9" w:unhideWhenUsed="1"/>
    <w:lsdException w:name="heading 9" w:uiPriority="9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uiPriority="9" w:unhideWhenUsed="1"/>
    <w:lsdException w:name="annotation text" w:semiHidden="1" w:unhideWhenUsed="1"/>
    <w:lsdException w:name="header" w:unhideWhenUsed="1"/>
    <w:lsdException w:name="footer" w:uiPriority="99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Bullet 2" w:semiHidden="1" w:unhideWhenUsed="1"/>
    <w:lsdException w:name="List Bullet 3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Body Text First Indent" w:semiHidden="1" w:unhideWhenUsed="1"/>
    <w:lsdException w:name="Body Text Indent 2" w:semiHidden="1" w:unhideWhenUsed="1"/>
    <w:lsdException w:name="Body Text Indent 3" w:semiHidden="1" w:unhideWhenUsed="1"/>
    <w:lsdException w:name="Block Text" w:uiPriority="9" w:unhideWhenUsed="1"/>
    <w:lsdException w:name="Hyperlink" w:uiPriority="99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rsid w:val="0081670F"/>
    <w:pPr>
      <w:spacing w:line="360" w:lineRule="auto"/>
      <w:ind w:firstLineChars="200" w:firstLine="200"/>
      <w:jc w:val="both"/>
    </w:pPr>
    <w:rPr>
      <w:sz w:val="24"/>
      <w:szCs w:val="22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numPr>
        <w:numId w:val="1"/>
      </w:numPr>
      <w:spacing w:beforeLines="50" w:before="50" w:afterLines="50" w:after="50"/>
      <w:ind w:left="0" w:firstLineChars="0" w:firstLine="0"/>
      <w:outlineLvl w:val="0"/>
    </w:pPr>
    <w:rPr>
      <w:rFonts w:asciiTheme="majorHAnsi" w:eastAsia="宋体" w:hAnsiTheme="majorHAnsi" w:cstheme="majorBidi"/>
      <w:b/>
      <w:bCs/>
      <w:spacing w:val="4"/>
      <w:sz w:val="30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1"/>
      </w:numPr>
      <w:spacing w:beforeLines="50" w:before="50" w:afterLines="50" w:after="5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Theme="majorHAnsi" w:eastAsiaTheme="majorEastAsia" w:hAnsiTheme="majorHAnsi" w:cstheme="majorBidi"/>
      <w:b/>
      <w:spacing w:val="4"/>
    </w:rPr>
  </w:style>
  <w:style w:type="paragraph" w:styleId="4">
    <w:name w:val="heading 4"/>
    <w:basedOn w:val="a1"/>
    <w:next w:val="a1"/>
    <w:link w:val="40"/>
    <w:uiPriority w:val="9"/>
    <w:unhideWhenUsed/>
    <w:qFormat/>
    <w:pPr>
      <w:keepNext/>
      <w:keepLines/>
      <w:numPr>
        <w:ilvl w:val="3"/>
        <w:numId w:val="1"/>
      </w:numPr>
      <w:spacing w:beforeLines="50" w:before="50" w:afterLines="50" w:after="50"/>
      <w:ind w:left="0" w:firstLineChars="0" w:firstLine="0"/>
      <w:outlineLvl w:val="3"/>
    </w:pPr>
    <w:rPr>
      <w:rFonts w:asciiTheme="majorHAnsi" w:eastAsiaTheme="majorEastAsia" w:hAnsiTheme="majorHAnsi" w:cstheme="majorBidi"/>
      <w:iCs/>
    </w:rPr>
  </w:style>
  <w:style w:type="paragraph" w:styleId="5">
    <w:name w:val="heading 5"/>
    <w:basedOn w:val="a1"/>
    <w:next w:val="a1"/>
    <w:link w:val="50"/>
    <w:uiPriority w:val="9"/>
    <w:unhideWhenUsed/>
    <w:qFormat/>
    <w:pPr>
      <w:keepNext/>
      <w:keepLines/>
      <w:numPr>
        <w:ilvl w:val="4"/>
        <w:numId w:val="1"/>
      </w:numPr>
      <w:spacing w:beforeLines="50" w:before="50" w:afterLines="50" w:after="50"/>
      <w:ind w:left="0" w:firstLineChars="0" w:firstLine="0"/>
      <w:outlineLvl w:val="4"/>
    </w:pPr>
    <w:rPr>
      <w:rFonts w:asciiTheme="majorHAnsi" w:eastAsiaTheme="majorEastAsia" w:hAnsiTheme="majorHAnsi" w:cstheme="majorBidi"/>
      <w:bCs/>
    </w:rPr>
  </w:style>
  <w:style w:type="paragraph" w:styleId="6">
    <w:name w:val="heading 6"/>
    <w:basedOn w:val="a1"/>
    <w:next w:val="a1"/>
    <w:link w:val="60"/>
    <w:uiPriority w:val="9"/>
    <w:unhideWhenUsed/>
    <w:qFormat/>
    <w:pPr>
      <w:keepNext/>
      <w:keepLines/>
      <w:numPr>
        <w:ilvl w:val="5"/>
        <w:numId w:val="1"/>
      </w:numPr>
      <w:spacing w:beforeLines="50" w:before="50" w:afterLines="50" w:after="50"/>
      <w:ind w:left="0" w:firstLineChars="0" w:firstLine="0"/>
      <w:outlineLvl w:val="5"/>
    </w:pPr>
    <w:rPr>
      <w:rFonts w:asciiTheme="majorHAnsi" w:eastAsiaTheme="majorEastAsia" w:hAnsiTheme="majorHAnsi" w:cstheme="majorBidi"/>
      <w:bCs/>
      <w:iCs/>
    </w:rPr>
  </w:style>
  <w:style w:type="paragraph" w:styleId="7">
    <w:name w:val="heading 7"/>
    <w:basedOn w:val="a1"/>
    <w:next w:val="a1"/>
    <w:uiPriority w:val="9"/>
    <w:unhideWhenUsed/>
    <w:pPr>
      <w:keepNext/>
      <w:keepLines/>
      <w:numPr>
        <w:ilvl w:val="6"/>
        <w:numId w:val="1"/>
      </w:numPr>
      <w:spacing w:before="200"/>
      <w:ind w:firstLineChars="0" w:firstLine="0"/>
      <w:outlineLvl w:val="6"/>
    </w:pPr>
    <w:rPr>
      <w:rFonts w:asciiTheme="majorHAnsi" w:eastAsiaTheme="majorEastAsia" w:hAnsiTheme="majorHAnsi" w:cstheme="majorBidi"/>
      <w:color w:val="4472C4" w:themeColor="accent1"/>
      <w:szCs w:val="24"/>
    </w:rPr>
  </w:style>
  <w:style w:type="paragraph" w:styleId="8">
    <w:name w:val="heading 8"/>
    <w:basedOn w:val="a1"/>
    <w:next w:val="a1"/>
    <w:uiPriority w:val="9"/>
    <w:unhideWhenUsed/>
    <w:pPr>
      <w:keepNext/>
      <w:keepLines/>
      <w:numPr>
        <w:ilvl w:val="7"/>
        <w:numId w:val="1"/>
      </w:numPr>
      <w:spacing w:before="200"/>
      <w:ind w:firstLineChars="0" w:firstLine="0"/>
      <w:outlineLvl w:val="7"/>
    </w:pPr>
    <w:rPr>
      <w:rFonts w:asciiTheme="majorHAnsi" w:eastAsiaTheme="majorEastAsia" w:hAnsiTheme="majorHAnsi" w:cstheme="majorBidi"/>
      <w:color w:val="4472C4" w:themeColor="accent1"/>
      <w:szCs w:val="24"/>
    </w:rPr>
  </w:style>
  <w:style w:type="paragraph" w:styleId="9">
    <w:name w:val="heading 9"/>
    <w:basedOn w:val="a1"/>
    <w:next w:val="a1"/>
    <w:uiPriority w:val="9"/>
    <w:unhideWhenUsed/>
    <w:pPr>
      <w:keepNext/>
      <w:keepLines/>
      <w:numPr>
        <w:ilvl w:val="8"/>
        <w:numId w:val="1"/>
      </w:numPr>
      <w:spacing w:before="200"/>
      <w:ind w:firstLineChars="0" w:firstLine="0"/>
      <w:outlineLvl w:val="8"/>
    </w:pPr>
    <w:rPr>
      <w:rFonts w:asciiTheme="majorHAnsi" w:eastAsiaTheme="majorEastAsia" w:hAnsiTheme="majorHAnsi" w:cstheme="majorBidi"/>
      <w:color w:val="4472C4" w:themeColor="accent1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caption"/>
    <w:basedOn w:val="a1"/>
    <w:next w:val="a1"/>
    <w:link w:val="a6"/>
    <w:qFormat/>
    <w:pPr>
      <w:spacing w:beforeLines="50" w:before="50" w:afterLines="50" w:after="50" w:line="240" w:lineRule="auto"/>
      <w:ind w:firstLineChars="0" w:firstLine="0"/>
      <w:jc w:val="center"/>
    </w:pPr>
    <w:rPr>
      <w:b/>
      <w:sz w:val="21"/>
    </w:rPr>
  </w:style>
  <w:style w:type="paragraph" w:styleId="a7">
    <w:name w:val="Block Text"/>
    <w:next w:val="a1"/>
    <w:uiPriority w:val="9"/>
    <w:unhideWhenUsed/>
    <w:rPr>
      <w:rFonts w:asciiTheme="majorHAnsi" w:eastAsiaTheme="majorEastAsia" w:hAnsiTheme="majorHAnsi" w:cstheme="majorBidi"/>
      <w:bCs/>
      <w:sz w:val="21"/>
    </w:rPr>
  </w:style>
  <w:style w:type="paragraph" w:styleId="TOC3">
    <w:name w:val="toc 3"/>
    <w:next w:val="a1"/>
    <w:uiPriority w:val="39"/>
    <w:unhideWhenUsed/>
    <w:pPr>
      <w:tabs>
        <w:tab w:val="right" w:leader="dot" w:pos="8630"/>
      </w:tabs>
      <w:spacing w:line="360" w:lineRule="auto"/>
      <w:ind w:leftChars="400" w:left="400"/>
    </w:pPr>
    <w:rPr>
      <w:sz w:val="24"/>
      <w:szCs w:val="22"/>
    </w:rPr>
  </w:style>
  <w:style w:type="paragraph" w:styleId="a8">
    <w:name w:val="Date"/>
    <w:next w:val="a1"/>
    <w:pPr>
      <w:keepNext/>
      <w:keepLines/>
      <w:spacing w:after="200"/>
      <w:jc w:val="center"/>
    </w:pPr>
    <w:rPr>
      <w:sz w:val="24"/>
      <w:szCs w:val="24"/>
      <w:lang w:eastAsia="en-US"/>
    </w:rPr>
  </w:style>
  <w:style w:type="paragraph" w:styleId="a9">
    <w:name w:val="Balloon Text"/>
    <w:basedOn w:val="a1"/>
    <w:link w:val="aa"/>
    <w:semiHidden/>
    <w:unhideWhenUsed/>
    <w:pPr>
      <w:spacing w:line="240" w:lineRule="auto"/>
    </w:pPr>
    <w:rPr>
      <w:sz w:val="18"/>
      <w:szCs w:val="18"/>
    </w:rPr>
  </w:style>
  <w:style w:type="paragraph" w:styleId="ab">
    <w:name w:val="footer"/>
    <w:link w:val="ac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d">
    <w:name w:val="header"/>
    <w:basedOn w:val="a1"/>
    <w:link w:val="ae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next w:val="a1"/>
    <w:uiPriority w:val="39"/>
    <w:unhideWhenUsed/>
    <w:pPr>
      <w:tabs>
        <w:tab w:val="right" w:leader="dot" w:pos="8630"/>
      </w:tabs>
      <w:spacing w:line="360" w:lineRule="auto"/>
      <w:jc w:val="both"/>
    </w:pPr>
    <w:rPr>
      <w:sz w:val="24"/>
      <w:szCs w:val="22"/>
    </w:rPr>
  </w:style>
  <w:style w:type="paragraph" w:styleId="af">
    <w:name w:val="Subtitle"/>
    <w:basedOn w:val="af0"/>
    <w:next w:val="a1"/>
    <w:pPr>
      <w:spacing w:before="240"/>
    </w:pPr>
    <w:rPr>
      <w:sz w:val="30"/>
      <w:szCs w:val="30"/>
    </w:rPr>
  </w:style>
  <w:style w:type="paragraph" w:styleId="af0">
    <w:name w:val="Title"/>
    <w:basedOn w:val="a1"/>
    <w:next w:val="a1"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2D4F8E" w:themeColor="accent1" w:themeShade="B5"/>
      <w:sz w:val="36"/>
      <w:szCs w:val="36"/>
    </w:rPr>
  </w:style>
  <w:style w:type="paragraph" w:styleId="af1">
    <w:name w:val="footnote text"/>
    <w:basedOn w:val="a1"/>
    <w:uiPriority w:val="9"/>
    <w:unhideWhenUsed/>
  </w:style>
  <w:style w:type="paragraph" w:styleId="TOC2">
    <w:name w:val="toc 2"/>
    <w:next w:val="a1"/>
    <w:uiPriority w:val="39"/>
    <w:unhideWhenUsed/>
    <w:pPr>
      <w:tabs>
        <w:tab w:val="right" w:leader="dot" w:pos="8630"/>
      </w:tabs>
      <w:spacing w:line="360" w:lineRule="auto"/>
      <w:ind w:firstLineChars="200" w:firstLine="200"/>
      <w:jc w:val="both"/>
    </w:pPr>
    <w:rPr>
      <w:sz w:val="24"/>
      <w:szCs w:val="22"/>
    </w:rPr>
  </w:style>
  <w:style w:type="table" w:styleId="af2">
    <w:name w:val="Table Grid"/>
    <w:basedOn w:val="a3"/>
    <w:pPr>
      <w:jc w:val="both"/>
    </w:pPr>
    <w:rPr>
      <w:color w:val="000000" w:themeColor="text1"/>
      <w:sz w:val="18"/>
    </w:rPr>
    <w:tblPr>
      <w:jc w:val="center"/>
      <w:tblBorders>
        <w:top w:val="single" w:sz="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ED7D31" w:themeColor="accent2"/>
        <w:insideV w:val="single" w:sz="4" w:space="0" w:color="ED7D31" w:themeColor="accent2"/>
      </w:tblBorders>
    </w:tblPr>
    <w:trPr>
      <w:jc w:val="center"/>
    </w:trPr>
    <w:tcPr>
      <w:shd w:val="clear" w:color="auto" w:fill="auto"/>
      <w:vAlign w:val="center"/>
    </w:tcPr>
    <w:tblStylePr w:type="firstRow">
      <w:pPr>
        <w:wordWrap/>
        <w:jc w:val="center"/>
      </w:pPr>
      <w:rPr>
        <w:rFonts w:eastAsiaTheme="minorEastAsia"/>
        <w:b/>
        <w:sz w:val="18"/>
      </w:rPr>
      <w:tblPr/>
      <w:tcPr>
        <w:shd w:val="clear" w:color="auto" w:fill="C9C9C9" w:themeFill="accent3" w:themeFillTint="99"/>
      </w:tcPr>
    </w:tblStylePr>
  </w:style>
  <w:style w:type="table" w:styleId="af3">
    <w:name w:val="Table Theme"/>
    <w:basedOn w:val="a3"/>
    <w:semiHidden/>
    <w:unhideWhenUsed/>
    <w:pPr>
      <w:spacing w:line="360" w:lineRule="auto"/>
      <w:ind w:firstLineChars="200" w:firstLine="20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Hyperlink"/>
    <w:basedOn w:val="a6"/>
    <w:uiPriority w:val="99"/>
    <w:rPr>
      <w:b/>
      <w:color w:val="4472C4" w:themeColor="accent1"/>
      <w:sz w:val="21"/>
      <w:szCs w:val="22"/>
      <w:lang w:eastAsia="zh-CN"/>
    </w:rPr>
  </w:style>
  <w:style w:type="character" w:customStyle="1" w:styleId="a6">
    <w:name w:val="题注 字符"/>
    <w:basedOn w:val="a2"/>
    <w:link w:val="a5"/>
    <w:rPr>
      <w:b/>
      <w:sz w:val="21"/>
      <w:szCs w:val="22"/>
      <w:lang w:eastAsia="zh-CN"/>
    </w:rPr>
  </w:style>
  <w:style w:type="character" w:styleId="af5">
    <w:name w:val="footnote reference"/>
    <w:basedOn w:val="a6"/>
    <w:rPr>
      <w:b/>
      <w:sz w:val="21"/>
      <w:szCs w:val="22"/>
      <w:vertAlign w:val="superscript"/>
      <w:lang w:eastAsia="zh-CN"/>
    </w:rPr>
  </w:style>
  <w:style w:type="paragraph" w:customStyle="1" w:styleId="af6">
    <w:name w:val="修订历史"/>
    <w:basedOn w:val="a1"/>
    <w:pPr>
      <w:ind w:firstLineChars="0" w:firstLine="0"/>
      <w:jc w:val="center"/>
    </w:pPr>
    <w:rPr>
      <w:b/>
      <w:bCs/>
      <w:sz w:val="28"/>
      <w:szCs w:val="24"/>
    </w:rPr>
  </w:style>
  <w:style w:type="paragraph" w:customStyle="1" w:styleId="af7">
    <w:name w:val="正文_无缩进"/>
    <w:basedOn w:val="a1"/>
    <w:qFormat/>
    <w:pPr>
      <w:ind w:firstLineChars="0" w:firstLine="0"/>
    </w:pPr>
  </w:style>
  <w:style w:type="paragraph" w:customStyle="1" w:styleId="11">
    <w:name w:val="书目1"/>
    <w:basedOn w:val="a1"/>
  </w:style>
  <w:style w:type="table" w:customStyle="1" w:styleId="Table">
    <w:name w:val="Table"/>
    <w:semiHidden/>
    <w:unhideWhenUsed/>
    <w:qFormat/>
    <w:rPr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ind w:leftChars="0" w:left="0" w:rightChars="0" w:right="0" w:firstLineChars="0" w:firstLine="0"/>
        <w:jc w:val="center"/>
      </w:pPr>
      <w:rPr>
        <w:rFonts w:eastAsia="宋体"/>
        <w:b/>
        <w:sz w:val="21"/>
      </w:rPr>
      <w:tblPr/>
      <w:tcPr>
        <w:shd w:val="clear" w:color="auto" w:fill="D9D9D9" w:themeFill="background1" w:themeFillShade="D9"/>
        <w:vAlign w:val="center"/>
      </w:tcPr>
    </w:tblStylePr>
  </w:style>
  <w:style w:type="paragraph" w:customStyle="1" w:styleId="TableCaption">
    <w:name w:val="Table Caption"/>
    <w:basedOn w:val="a5"/>
    <w:pPr>
      <w:keepNext/>
    </w:pPr>
  </w:style>
  <w:style w:type="paragraph" w:customStyle="1" w:styleId="ImageCaption">
    <w:name w:val="Image Caption"/>
    <w:basedOn w:val="a5"/>
  </w:style>
  <w:style w:type="character" w:customStyle="1" w:styleId="VerbatimChar">
    <w:name w:val="Verbatim Char"/>
    <w:basedOn w:val="a6"/>
    <w:link w:val="SourceCode"/>
    <w:rPr>
      <w:rFonts w:ascii="Consolas" w:hAnsi="Consolas"/>
      <w:b/>
      <w:sz w:val="21"/>
      <w:szCs w:val="22"/>
      <w:shd w:val="clear" w:color="auto" w:fill="E4EEF8"/>
      <w:lang w:eastAsia="zh-CN"/>
    </w:rPr>
  </w:style>
  <w:style w:type="paragraph" w:customStyle="1" w:styleId="SourceCode">
    <w:name w:val="Source Code"/>
    <w:link w:val="VerbatimChar"/>
    <w:qFormat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4EEF8"/>
      <w:wordWrap w:val="0"/>
    </w:pPr>
    <w:rPr>
      <w:rFonts w:ascii="Consolas" w:hAnsi="Consolas"/>
      <w:sz w:val="21"/>
      <w:szCs w:val="22"/>
    </w:rPr>
  </w:style>
  <w:style w:type="paragraph" w:customStyle="1" w:styleId="TOC10">
    <w:name w:val="TOC 标题1"/>
    <w:basedOn w:val="af8"/>
    <w:next w:val="a1"/>
    <w:uiPriority w:val="39"/>
    <w:unhideWhenUsed/>
    <w:pPr>
      <w:spacing w:before="240" w:line="259" w:lineRule="auto"/>
    </w:pPr>
    <w:rPr>
      <w:rFonts w:eastAsiaTheme="majorEastAsia"/>
      <w:b/>
      <w:bCs/>
      <w:color w:val="2F5496" w:themeColor="accent1" w:themeShade="BF"/>
    </w:rPr>
  </w:style>
  <w:style w:type="paragraph" w:customStyle="1" w:styleId="af8">
    <w:name w:val="目录"/>
    <w:next w:val="a1"/>
    <w:pPr>
      <w:pageBreakBefore/>
      <w:spacing w:beforeLines="50" w:before="156" w:afterLines="50" w:after="156"/>
      <w:jc w:val="center"/>
    </w:pPr>
    <w:rPr>
      <w:rFonts w:ascii="Arial" w:eastAsia="黑体" w:hAnsi="Arial" w:cs="宋体"/>
      <w:kern w:val="2"/>
      <w:sz w:val="28"/>
      <w:szCs w:val="28"/>
    </w:rPr>
  </w:style>
  <w:style w:type="character" w:customStyle="1" w:styleId="10">
    <w:name w:val="标题 1 字符"/>
    <w:basedOn w:val="a2"/>
    <w:link w:val="1"/>
    <w:uiPriority w:val="9"/>
    <w:rPr>
      <w:rFonts w:asciiTheme="majorHAnsi" w:eastAsia="宋体" w:hAnsiTheme="majorHAnsi" w:cstheme="majorBidi"/>
      <w:b/>
      <w:bCs/>
      <w:spacing w:val="4"/>
      <w:sz w:val="30"/>
      <w:szCs w:val="28"/>
      <w:lang w:eastAsia="zh-CN"/>
    </w:rPr>
  </w:style>
  <w:style w:type="character" w:customStyle="1" w:styleId="20">
    <w:name w:val="标题 2 字符"/>
    <w:basedOn w:val="a2"/>
    <w:link w:val="2"/>
    <w:uiPriority w:val="9"/>
    <w:rPr>
      <w:rFonts w:asciiTheme="majorHAnsi" w:eastAsiaTheme="majorEastAsia" w:hAnsiTheme="majorHAnsi" w:cstheme="majorBidi"/>
      <w:b/>
      <w:bCs/>
      <w:sz w:val="28"/>
      <w:szCs w:val="28"/>
      <w:lang w:eastAsia="zh-CN"/>
    </w:rPr>
  </w:style>
  <w:style w:type="character" w:customStyle="1" w:styleId="30">
    <w:name w:val="标题 3 字符"/>
    <w:basedOn w:val="a2"/>
    <w:link w:val="3"/>
    <w:uiPriority w:val="9"/>
    <w:rPr>
      <w:rFonts w:asciiTheme="majorHAnsi" w:eastAsiaTheme="majorEastAsia" w:hAnsiTheme="majorHAnsi" w:cstheme="majorBidi"/>
      <w:b/>
      <w:spacing w:val="4"/>
      <w:szCs w:val="22"/>
      <w:lang w:eastAsia="zh-CN"/>
    </w:rPr>
  </w:style>
  <w:style w:type="character" w:customStyle="1" w:styleId="40">
    <w:name w:val="标题 4 字符"/>
    <w:basedOn w:val="a2"/>
    <w:link w:val="4"/>
    <w:uiPriority w:val="9"/>
    <w:rPr>
      <w:rFonts w:asciiTheme="majorHAnsi" w:eastAsiaTheme="majorEastAsia" w:hAnsiTheme="majorHAnsi" w:cstheme="majorBidi"/>
      <w:iCs/>
      <w:szCs w:val="22"/>
      <w:lang w:eastAsia="zh-CN"/>
    </w:rPr>
  </w:style>
  <w:style w:type="character" w:customStyle="1" w:styleId="50">
    <w:name w:val="标题 5 字符"/>
    <w:basedOn w:val="a2"/>
    <w:link w:val="5"/>
    <w:uiPriority w:val="9"/>
    <w:rPr>
      <w:rFonts w:asciiTheme="majorHAnsi" w:eastAsiaTheme="majorEastAsia" w:hAnsiTheme="majorHAnsi" w:cstheme="majorBidi"/>
      <w:bCs/>
      <w:szCs w:val="22"/>
      <w:lang w:eastAsia="zh-CN"/>
    </w:rPr>
  </w:style>
  <w:style w:type="character" w:customStyle="1" w:styleId="60">
    <w:name w:val="标题 6 字符"/>
    <w:basedOn w:val="a2"/>
    <w:link w:val="6"/>
    <w:uiPriority w:val="9"/>
    <w:rPr>
      <w:rFonts w:asciiTheme="majorHAnsi" w:eastAsiaTheme="majorEastAsia" w:hAnsiTheme="majorHAnsi" w:cstheme="majorBidi"/>
      <w:bCs/>
      <w:iCs/>
      <w:szCs w:val="22"/>
      <w:lang w:eastAsia="zh-CN"/>
    </w:rPr>
  </w:style>
  <w:style w:type="paragraph" w:customStyle="1" w:styleId="af9">
    <w:name w:val="图片"/>
    <w:basedOn w:val="a1"/>
    <w:qFormat/>
    <w:pPr>
      <w:spacing w:beforeLines="50" w:before="50" w:afterLines="50" w:after="50" w:line="240" w:lineRule="auto"/>
      <w:ind w:firstLineChars="0" w:firstLine="0"/>
      <w:jc w:val="center"/>
    </w:pPr>
  </w:style>
  <w:style w:type="paragraph" w:customStyle="1" w:styleId="afa">
    <w:name w:val="表头"/>
    <w:basedOn w:val="a1"/>
    <w:qFormat/>
    <w:pPr>
      <w:spacing w:before="60" w:after="60" w:line="240" w:lineRule="auto"/>
      <w:ind w:firstLineChars="0" w:firstLine="0"/>
      <w:jc w:val="center"/>
    </w:pPr>
    <w:rPr>
      <w:rFonts w:asciiTheme="majorHAnsi" w:eastAsiaTheme="majorEastAsia" w:hAnsiTheme="majorHAnsi" w:cstheme="majorBidi"/>
      <w:spacing w:val="4"/>
      <w:sz w:val="18"/>
    </w:rPr>
  </w:style>
  <w:style w:type="paragraph" w:customStyle="1" w:styleId="afb">
    <w:name w:val="表文字"/>
    <w:basedOn w:val="a1"/>
    <w:qFormat/>
    <w:pPr>
      <w:spacing w:before="60" w:after="60" w:line="240" w:lineRule="auto"/>
      <w:ind w:firstLineChars="0" w:firstLine="0"/>
    </w:pPr>
    <w:rPr>
      <w:rFonts w:asciiTheme="majorHAnsi" w:eastAsiaTheme="majorEastAsia" w:hAnsiTheme="majorHAnsi" w:cstheme="majorBidi"/>
      <w:spacing w:val="4"/>
      <w:sz w:val="18"/>
      <w:szCs w:val="20"/>
    </w:rPr>
  </w:style>
  <w:style w:type="character" w:customStyle="1" w:styleId="ae">
    <w:name w:val="页眉 字符"/>
    <w:basedOn w:val="a2"/>
    <w:link w:val="ad"/>
    <w:rPr>
      <w:sz w:val="18"/>
      <w:szCs w:val="18"/>
      <w:lang w:eastAsia="zh-CN"/>
    </w:rPr>
  </w:style>
  <w:style w:type="character" w:customStyle="1" w:styleId="ac">
    <w:name w:val="页脚 字符"/>
    <w:basedOn w:val="a2"/>
    <w:link w:val="ab"/>
    <w:uiPriority w:val="99"/>
    <w:rPr>
      <w:sz w:val="18"/>
      <w:szCs w:val="18"/>
      <w:lang w:eastAsia="zh-CN"/>
    </w:rPr>
  </w:style>
  <w:style w:type="character" w:styleId="afc">
    <w:name w:val="Placeholder Text"/>
    <w:basedOn w:val="a2"/>
    <w:uiPriority w:val="99"/>
    <w:semiHidden/>
    <w:rPr>
      <w:color w:val="808080"/>
    </w:rPr>
  </w:style>
  <w:style w:type="character" w:customStyle="1" w:styleId="Char">
    <w:name w:val="版本号 Char"/>
    <w:basedOn w:val="a2"/>
    <w:link w:val="afd"/>
    <w:semiHidden/>
    <w:rPr>
      <w:rFonts w:ascii="Arial" w:eastAsia="黑体" w:hAnsi="Arial" w:cs="Arial"/>
      <w:color w:val="ED7D31" w:themeColor="accent2"/>
      <w:sz w:val="18"/>
      <w:szCs w:val="18"/>
      <w:lang w:eastAsia="zh-CN"/>
    </w:rPr>
  </w:style>
  <w:style w:type="paragraph" w:customStyle="1" w:styleId="afd">
    <w:name w:val="版本号"/>
    <w:basedOn w:val="a1"/>
    <w:link w:val="Char"/>
    <w:semiHidden/>
    <w:pPr>
      <w:spacing w:line="240" w:lineRule="auto"/>
      <w:ind w:firstLineChars="0" w:firstLine="0"/>
    </w:pPr>
    <w:rPr>
      <w:rFonts w:ascii="Arial" w:eastAsia="黑体" w:hAnsi="Arial" w:cs="Arial"/>
      <w:color w:val="ED7D31" w:themeColor="accent2"/>
      <w:sz w:val="18"/>
      <w:szCs w:val="18"/>
    </w:rPr>
  </w:style>
  <w:style w:type="paragraph" w:customStyle="1" w:styleId="afe">
    <w:name w:val="本文题目"/>
    <w:basedOn w:val="a1"/>
    <w:next w:val="a1"/>
    <w:semiHidden/>
    <w:pPr>
      <w:ind w:firstLineChars="0" w:firstLine="0"/>
    </w:pPr>
    <w:rPr>
      <w:rFonts w:ascii="Arial" w:eastAsia="黑体" w:hAnsi="Arial" w:cs="Arial"/>
      <w:b/>
      <w:color w:val="ED7D31" w:themeColor="accent2"/>
      <w:kern w:val="2"/>
      <w:sz w:val="48"/>
      <w:szCs w:val="48"/>
    </w:rPr>
  </w:style>
  <w:style w:type="paragraph" w:customStyle="1" w:styleId="aff">
    <w:name w:val="英文手册类型"/>
    <w:semiHidden/>
    <w:pPr>
      <w:spacing w:line="0" w:lineRule="atLeast"/>
    </w:pPr>
    <w:rPr>
      <w:rFonts w:ascii="Verdana" w:eastAsia="黑体" w:hAnsi="Verdana" w:cs="Times New Roman"/>
      <w:b/>
      <w:color w:val="FFFFFF"/>
      <w:kern w:val="2"/>
      <w:sz w:val="13"/>
      <w:szCs w:val="13"/>
    </w:rPr>
  </w:style>
  <w:style w:type="paragraph" w:customStyle="1" w:styleId="aff0">
    <w:name w:val="手册类型"/>
    <w:semiHidden/>
    <w:pPr>
      <w:jc w:val="right"/>
    </w:pPr>
    <w:rPr>
      <w:rFonts w:ascii="Arial" w:eastAsia="黑体" w:hAnsi="Arial" w:cs="Arial"/>
      <w:b/>
      <w:color w:val="ED7D31" w:themeColor="accent2"/>
      <w:kern w:val="2"/>
      <w:sz w:val="21"/>
      <w:szCs w:val="21"/>
    </w:rPr>
  </w:style>
  <w:style w:type="paragraph" w:customStyle="1" w:styleId="aff1">
    <w:name w:val="公司名称"/>
    <w:semiHidden/>
    <w:rPr>
      <w:rFonts w:ascii="Arial" w:eastAsia="黑体" w:hAnsi="Arial" w:cs="Arial"/>
      <w:b/>
      <w:bCs/>
      <w:color w:val="ED7D31" w:themeColor="accent2"/>
      <w:kern w:val="2"/>
      <w:sz w:val="32"/>
      <w:szCs w:val="32"/>
    </w:rPr>
  </w:style>
  <w:style w:type="table" w:customStyle="1" w:styleId="aff2">
    <w:name w:val="自定义表格样式"/>
    <w:basedOn w:val="af3"/>
    <w:uiPriority w:val="99"/>
    <w:rPr>
      <w:sz w:val="18"/>
    </w:rPr>
    <w:tblPr>
      <w:jc w:val="center"/>
      <w:tblBorders>
        <w:top w:val="single" w:sz="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ED7D31" w:themeColor="accent2"/>
        <w:insideV w:val="single" w:sz="4" w:space="0" w:color="ED7D31" w:themeColor="accent2"/>
      </w:tblBorders>
    </w:tblPr>
    <w:trPr>
      <w:cantSplit/>
      <w:jc w:val="center"/>
    </w:trPr>
    <w:tblStylePr w:type="firstRow">
      <w:pPr>
        <w:wordWrap/>
        <w:spacing w:line="240" w:lineRule="auto"/>
        <w:jc w:val="center"/>
      </w:pPr>
      <w:rPr>
        <w:b/>
      </w:rPr>
      <w:tblPr/>
      <w:tcPr>
        <w:shd w:val="clear" w:color="auto" w:fill="DBDBDB" w:themeFill="accent3" w:themeFillTint="66"/>
      </w:tcPr>
    </w:tblStylePr>
  </w:style>
  <w:style w:type="character" w:customStyle="1" w:styleId="aff3">
    <w:name w:val="高亮"/>
    <w:basedOn w:val="a2"/>
    <w:uiPriority w:val="1"/>
    <w:qFormat/>
    <w:rPr>
      <w:b/>
      <w:shd w:val="clear" w:color="auto" w:fill="FFF2CC" w:themeFill="accent4" w:themeFillTint="33"/>
    </w:rPr>
  </w:style>
  <w:style w:type="character" w:customStyle="1" w:styleId="aff4">
    <w:name w:val="段内代码"/>
    <w:uiPriority w:val="1"/>
    <w:qFormat/>
    <w:rPr>
      <w:rFonts w:ascii="Consolas" w:eastAsia="Consolas" w:hAnsi="Consolas" w:cs="Consolas"/>
      <w:sz w:val="18"/>
      <w:szCs w:val="18"/>
      <w:bdr w:val="single" w:sz="4" w:space="0" w:color="auto"/>
      <w:shd w:val="clear" w:color="auto" w:fill="DEEAF6" w:themeFill="accent5" w:themeFillTint="33"/>
    </w:rPr>
  </w:style>
  <w:style w:type="paragraph" w:customStyle="1" w:styleId="a">
    <w:name w:val="无序列表"/>
    <w:qFormat/>
    <w:pPr>
      <w:numPr>
        <w:numId w:val="2"/>
      </w:numPr>
      <w:spacing w:line="360" w:lineRule="auto"/>
      <w:ind w:leftChars="200" w:left="200"/>
    </w:pPr>
    <w:rPr>
      <w:sz w:val="24"/>
      <w:szCs w:val="22"/>
    </w:rPr>
  </w:style>
  <w:style w:type="paragraph" w:styleId="aff5">
    <w:name w:val="List Paragraph"/>
    <w:basedOn w:val="a1"/>
    <w:pPr>
      <w:ind w:firstLine="420"/>
    </w:pPr>
  </w:style>
  <w:style w:type="paragraph" w:customStyle="1" w:styleId="a0">
    <w:name w:val="有序列表"/>
    <w:qFormat/>
    <w:pPr>
      <w:numPr>
        <w:numId w:val="3"/>
      </w:numPr>
      <w:spacing w:line="360" w:lineRule="auto"/>
    </w:pPr>
    <w:rPr>
      <w:sz w:val="24"/>
      <w:szCs w:val="22"/>
    </w:rPr>
  </w:style>
  <w:style w:type="paragraph" w:customStyle="1" w:styleId="PS">
    <w:name w:val="PS"/>
    <w:basedOn w:val="a1"/>
    <w:next w:val="a1"/>
    <w:qFormat/>
    <w:pPr>
      <w:ind w:firstLine="480"/>
    </w:pPr>
    <w:rPr>
      <w:b/>
      <w:i/>
      <w:color w:val="F4B083" w:themeColor="accent2" w:themeTint="99"/>
    </w:rPr>
  </w:style>
  <w:style w:type="character" w:customStyle="1" w:styleId="aa">
    <w:name w:val="批注框文本 字符"/>
    <w:basedOn w:val="a2"/>
    <w:link w:val="a9"/>
    <w:semiHidden/>
    <w:rPr>
      <w:sz w:val="18"/>
      <w:szCs w:val="1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26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openxmlformats.org/officeDocument/2006/relationships/image" Target="media/image8.png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7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31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image" Target="media/image10.png"/><Relationship Id="rId30" Type="http://schemas.openxmlformats.org/officeDocument/2006/relationships/header" Target="header5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435F01C177A841359E3BF1379910239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3537151-1D43-4449-9AF1-0D5D81A3FAF5}"/>
      </w:docPartPr>
      <w:docPartBody>
        <w:p w:rsidR="00B11E33" w:rsidRDefault="004E0251">
          <w:pPr>
            <w:pStyle w:val="435F01C177A841359E3BF1379910239F"/>
          </w:pPr>
          <w:r>
            <w:rPr>
              <w:rStyle w:val="a3"/>
              <w:rFonts w:hint="eastAsia"/>
            </w:rPr>
            <w:t>[单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13FDC"/>
    <w:rsid w:val="000D0C2F"/>
    <w:rsid w:val="004E0251"/>
    <w:rsid w:val="00571092"/>
    <w:rsid w:val="0066669F"/>
    <w:rsid w:val="00A13FDC"/>
    <w:rsid w:val="00A73B09"/>
    <w:rsid w:val="00B11E33"/>
    <w:rsid w:val="00D40E32"/>
    <w:rsid w:val="00D52B09"/>
    <w:rsid w:val="00D65FBA"/>
    <w:rsid w:val="00D97440"/>
    <w:rsid w:val="00EB5EFA"/>
    <w:rsid w:val="00EC2957"/>
    <w:rsid w:val="00F412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435F01C177A841359E3BF1379910239F">
    <w:name w:val="435F01C177A841359E3BF1379910239F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我的风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C269E17-AD60-4DDD-BE8A-C300BC93A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18</Pages>
  <Words>766</Words>
  <Characters>4368</Characters>
  <Application>Microsoft Office Word</Application>
  <DocSecurity>0</DocSecurity>
  <Lines>36</Lines>
  <Paragraphs>10</Paragraphs>
  <ScaleCrop>false</ScaleCrop>
  <Company>蚌埠很能信息科技有限公司</Company>
  <LinksUpToDate>false</LinksUpToDate>
  <CharactersWithSpaces>5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教学成果管理系统方案</dc:title>
  <dc:creator>张家磊</dc:creator>
  <cp:keywords>V0.1</cp:keywords>
  <cp:lastModifiedBy>blxt</cp:lastModifiedBy>
  <cp:revision>350</cp:revision>
  <dcterms:created xsi:type="dcterms:W3CDTF">2020-04-08T15:06:00Z</dcterms:created>
  <dcterms:modified xsi:type="dcterms:W3CDTF">2020-04-15T0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